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236711"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proofErr w:type="spellStart"/>
      <w:r w:rsidR="00815A26" w:rsidRPr="00542428">
        <w:rPr>
          <w:rFonts w:hint="eastAsia"/>
        </w:rPr>
        <w:t>Matlab</w:t>
      </w:r>
      <w:proofErr w:type="spellEnd"/>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proofErr w:type="spellStart"/>
      <w:r w:rsidR="00643BD7" w:rsidRPr="00643BD7">
        <w:t>LibSVM</w:t>
      </w:r>
      <w:proofErr w:type="spellEnd"/>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proofErr w:type="gramStart"/>
      <w:r w:rsidRPr="00260AF0">
        <w:rPr>
          <w:rFonts w:cs="Times New Roman"/>
          <w:szCs w:val="24"/>
        </w:rPr>
        <w:t>On the basis of</w:t>
      </w:r>
      <w:proofErr w:type="gramEnd"/>
      <w:r w:rsidRPr="00260AF0">
        <w:rPr>
          <w:rFonts w:cs="Times New Roman"/>
          <w:szCs w:val="24"/>
        </w:rPr>
        <w:t xml:space="preserve">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w:t>
      </w:r>
      <w:proofErr w:type="gramStart"/>
      <w:r w:rsidR="004225A8">
        <w:rPr>
          <w:rFonts w:cs="Times New Roman" w:hint="eastAsia"/>
          <w:szCs w:val="24"/>
        </w:rPr>
        <w:t>So</w:t>
      </w:r>
      <w:proofErr w:type="gramEnd"/>
      <w:r w:rsidR="004225A8">
        <w:rPr>
          <w:rFonts w:cs="Times New Roman" w:hint="eastAsia"/>
          <w:szCs w:val="24"/>
        </w:rPr>
        <w:t xml:space="preserve">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w:t>
      </w:r>
      <w:proofErr w:type="gramStart"/>
      <w:r w:rsidR="00DA72E5" w:rsidRPr="00DA72E5">
        <w:t>in order to</w:t>
      </w:r>
      <w:proofErr w:type="gramEnd"/>
      <w:r w:rsidR="00DA72E5" w:rsidRPr="00DA72E5">
        <w:t xml:space="preserve">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 xml:space="preserve">The existing data are analyzed and analyzed by </w:t>
      </w:r>
      <w:proofErr w:type="spellStart"/>
      <w:r w:rsidRPr="00542428">
        <w:t>Matlab</w:t>
      </w:r>
      <w:proofErr w:type="spellEnd"/>
      <w:r w:rsidRPr="00542428">
        <w:t xml:space="preserve">, and the corresponding parameters of the gaze characteristics are summarized, including the frequency of gaze, the duration of gaze and the probability of transition. </w:t>
      </w:r>
      <w:proofErr w:type="gramStart"/>
      <w:r w:rsidRPr="00542428">
        <w:t>On the basis of</w:t>
      </w:r>
      <w:proofErr w:type="gramEnd"/>
      <w:r w:rsidRPr="00542428">
        <w:t xml:space="preserve">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 xml:space="preserve">established, the original data is </w:t>
      </w:r>
      <w:proofErr w:type="gramStart"/>
      <w:r w:rsidR="00EF28A2" w:rsidRPr="00EF28A2">
        <w:t>simulated</w:t>
      </w:r>
      <w:proofErr w:type="gramEnd"/>
      <w:r w:rsidR="00EF28A2" w:rsidRPr="00EF28A2">
        <w:t xml:space="preserve">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 xml:space="preserve">he model parameters are </w:t>
      </w:r>
      <w:proofErr w:type="gramStart"/>
      <w:r w:rsidR="00EF28A2" w:rsidRPr="00EF28A2">
        <w:t>improved</w:t>
      </w:r>
      <w:proofErr w:type="gramEnd"/>
      <w:r w:rsidR="00EF28A2" w:rsidRPr="00EF28A2">
        <w:t xml:space="preserve">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指标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指标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9" w:name="_Toc482786555"/>
      <w:bookmarkStart w:id="10" w:name="_Ref512066148"/>
      <w:proofErr w:type="gramStart"/>
      <w:r w:rsidRPr="004D03C8">
        <w:rPr>
          <w:rFonts w:hint="eastAsia"/>
        </w:rPr>
        <w:t>绪</w:t>
      </w:r>
      <w:proofErr w:type="gramEnd"/>
      <w:r w:rsidRPr="004D03C8">
        <w:rPr>
          <w:rFonts w:hint="eastAsia"/>
        </w:rPr>
        <w:t xml:space="preserve"> </w:t>
      </w:r>
      <w:r w:rsidRPr="004D03C8">
        <w:rPr>
          <w:rFonts w:hint="eastAsia"/>
        </w:rPr>
        <w:t>论</w:t>
      </w:r>
      <w:bookmarkEnd w:id="9"/>
      <w:bookmarkEnd w:id="10"/>
    </w:p>
    <w:p w:rsidR="009D3564" w:rsidRDefault="009D3564" w:rsidP="00197E3F">
      <w:pPr>
        <w:spacing w:line="240" w:lineRule="auto"/>
        <w:ind w:firstLineChars="0" w:firstLine="0"/>
        <w:jc w:val="left"/>
        <w:rPr>
          <w:rFonts w:asciiTheme="minorEastAsia" w:hAnsiTheme="minorEastAsia" w:cs="Times New Roman" w:hint="eastAsia"/>
          <w:szCs w:val="24"/>
        </w:rPr>
      </w:pPr>
    </w:p>
    <w:p w:rsidR="000B61AE" w:rsidRPr="000B61AE" w:rsidRDefault="00A41420" w:rsidP="00197E3F">
      <w:pPr>
        <w:pStyle w:val="1"/>
      </w:pPr>
      <w:bookmarkStart w:id="11" w:name="_Toc482786556"/>
      <w:r w:rsidRPr="000B61AE">
        <w:rPr>
          <w:rFonts w:hint="eastAsia"/>
        </w:rPr>
        <w:t>研究背景与意义</w:t>
      </w:r>
      <w:bookmarkEnd w:id="11"/>
    </w:p>
    <w:p w:rsidR="00197E3F" w:rsidRDefault="00A41420" w:rsidP="000811A1">
      <w:pPr>
        <w:ind w:firstLine="480"/>
        <w:rPr>
          <w:rFonts w:hint="eastAsia"/>
          <w:shd w:val="clear" w:color="auto" w:fill="FFFFFF"/>
        </w:rPr>
      </w:pPr>
      <w:r>
        <w:rPr>
          <w:shd w:val="clear" w:color="auto" w:fill="FFFFFF"/>
        </w:rPr>
        <w:t>汽车</w:t>
      </w:r>
      <w:proofErr w:type="gramStart"/>
      <w:r>
        <w:rPr>
          <w:shd w:val="clear" w:color="auto" w:fill="FFFFFF"/>
        </w:rPr>
        <w:t>保有量指得</w:t>
      </w:r>
      <w:proofErr w:type="gramEnd"/>
      <w:r>
        <w:rPr>
          <w:shd w:val="clear" w:color="auto" w:fill="FFFFFF"/>
        </w:rPr>
        <w:t>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w:t>
      </w:r>
      <w:proofErr w:type="gramStart"/>
      <w:r w:rsidR="00833CF1">
        <w:rPr>
          <w:rFonts w:hint="eastAsia"/>
          <w:shd w:val="clear" w:color="auto" w:fill="FFFFFF"/>
        </w:rPr>
        <w:t>量趋势</w:t>
      </w:r>
      <w:proofErr w:type="gramEnd"/>
      <w:r w:rsidR="00833CF1">
        <w:rPr>
          <w:rFonts w:hint="eastAsia"/>
          <w:shd w:val="clear" w:color="auto" w:fill="FFFFFF"/>
        </w:rPr>
        <w:t>变化图。汽车的出现给人们的出行带来了极大的方便，但与此同时也带来一系列交通问题。例如，交通拥堵、交通事故。这样为城市道路交通带来极大压力，人员伤亡和损失也大幅增加。再加上近年来</w:t>
      </w:r>
      <w:proofErr w:type="gramStart"/>
      <w:r w:rsidR="00833CF1">
        <w:rPr>
          <w:rFonts w:hint="eastAsia"/>
          <w:shd w:val="clear" w:color="auto" w:fill="FFFFFF"/>
        </w:rPr>
        <w:t>网约车的</w:t>
      </w:r>
      <w:proofErr w:type="gramEnd"/>
      <w:r w:rsidR="00833CF1">
        <w:rPr>
          <w:rFonts w:hint="eastAsia"/>
          <w:shd w:val="clear" w:color="auto" w:fill="FFFFFF"/>
        </w:rPr>
        <w:t>出现与驾驶员非职业化日益严重，交通压力骤增，交通事故也越发频繁。</w:t>
      </w:r>
    </w:p>
    <w:p w:rsidR="00A41420" w:rsidRDefault="00A41420" w:rsidP="00A41420">
      <w:pPr>
        <w:ind w:firstLine="480"/>
        <w:rPr>
          <w:shd w:val="clear" w:color="auto" w:fill="FFFFFF"/>
        </w:rPr>
      </w:pPr>
      <w:r>
        <w:rPr>
          <w:noProof/>
        </w:rPr>
        <w:drawing>
          <wp:anchor distT="0" distB="0" distL="114300" distR="114300" simplePos="0" relativeHeight="251559424"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指标，利用模式识别</w:t>
      </w:r>
      <w:r>
        <w:rPr>
          <w:rFonts w:hint="eastAsia"/>
          <w:shd w:val="clear" w:color="auto" w:fill="FFFFFF"/>
        </w:rPr>
        <w:t>/</w:t>
      </w:r>
      <w:r>
        <w:rPr>
          <w:rFonts w:hint="eastAsia"/>
          <w:shd w:val="clear" w:color="auto" w:fill="FFFFFF"/>
        </w:rPr>
        <w:t>机器学习的方法建立相应的模型，从而达到某些条件</w:t>
      </w:r>
      <w:proofErr w:type="gramStart"/>
      <w:r>
        <w:rPr>
          <w:rFonts w:hint="eastAsia"/>
          <w:shd w:val="clear" w:color="auto" w:fill="FFFFFF"/>
        </w:rPr>
        <w:t>下</w:t>
      </w:r>
      <w:r w:rsidR="00690447">
        <w:rPr>
          <w:rFonts w:hint="eastAsia"/>
          <w:shd w:val="clear" w:color="auto" w:fill="FFFFFF"/>
        </w:rPr>
        <w:t>预测</w:t>
      </w:r>
      <w:proofErr w:type="gramEnd"/>
      <w:r w:rsidR="00690447">
        <w:rPr>
          <w:rFonts w:hint="eastAsia"/>
          <w:shd w:val="clear" w:color="auto" w:fill="FFFFFF"/>
        </w:rPr>
        <w:t>驾驶员的驾驶意图，为危险驾驶行为做出预警，减少交通事故的发生，提高驾驶安全性。</w:t>
      </w:r>
    </w:p>
    <w:p w:rsidR="002815DB" w:rsidRDefault="002815DB" w:rsidP="00E101A9">
      <w:pPr>
        <w:ind w:firstLine="480"/>
        <w:rPr>
          <w:shd w:val="clear" w:color="auto" w:fill="FFFFFF"/>
        </w:rPr>
      </w:pPr>
    </w:p>
    <w:p w:rsidR="002658EC" w:rsidRPr="00630E17" w:rsidRDefault="002658EC" w:rsidP="00A457C8">
      <w:pPr>
        <w:pStyle w:val="1"/>
        <w:numPr>
          <w:ilvl w:val="1"/>
          <w:numId w:val="5"/>
        </w:numPr>
      </w:pPr>
      <w:bookmarkStart w:id="12" w:name="_Toc482786557"/>
      <w:r w:rsidRPr="00630E17">
        <w:rPr>
          <w:rFonts w:hint="eastAsia"/>
        </w:rPr>
        <w:t>国内外研究现状</w:t>
      </w:r>
      <w:bookmarkEnd w:id="12"/>
    </w:p>
    <w:p w:rsidR="002658EC" w:rsidRPr="004D03C8" w:rsidRDefault="002658EC" w:rsidP="004D03C8">
      <w:pPr>
        <w:pStyle w:val="2"/>
      </w:pPr>
      <w:bookmarkStart w:id="13" w:name="_Toc482786558"/>
      <w:r w:rsidRPr="004D03C8">
        <w:rPr>
          <w:rFonts w:hint="eastAsia"/>
        </w:rPr>
        <w:t>国内研究现状</w:t>
      </w:r>
      <w:bookmarkEnd w:id="13"/>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B06AFF" w:rsidRPr="006747B6" w:rsidRDefault="00B06AFF" w:rsidP="006747B6">
      <w:pPr>
        <w:ind w:firstLine="480"/>
        <w:rPr>
          <w:shd w:val="clear" w:color="auto" w:fill="FFFFFF"/>
        </w:rPr>
      </w:pPr>
      <w:r w:rsidRPr="006747B6">
        <w:rPr>
          <w:rFonts w:hint="eastAsia"/>
          <w:shd w:val="clear" w:color="auto" w:fill="FFFFFF"/>
        </w:rPr>
        <w:t>吉林大学的冀秉魁</w:t>
      </w:r>
      <w:r w:rsidR="00082DFE" w:rsidRPr="006747B6">
        <w:rPr>
          <w:rFonts w:hint="eastAsia"/>
          <w:shd w:val="clear" w:color="auto" w:fill="FFFFFF"/>
          <w:vertAlign w:val="superscript"/>
        </w:rPr>
        <w:t>[1]</w:t>
      </w:r>
      <w:r w:rsidRPr="006747B6">
        <w:rPr>
          <w:rFonts w:hint="eastAsia"/>
          <w:shd w:val="clear" w:color="auto" w:fill="FFFFFF"/>
        </w:rPr>
        <w:t>对城市道路交通环境下驾驶员在行车过程中的驾驶行为进行了预测。他通过深入分析和研究驾驶员在跟驰、超车以及换道（包括左换道和右换道）行为及意图阶段视觉特征的表征参数的变化规律，选取</w:t>
      </w:r>
      <w:r w:rsidR="0017401F">
        <w:rPr>
          <w:rFonts w:hint="eastAsia"/>
          <w:shd w:val="clear" w:color="auto" w:fill="FFFFFF"/>
        </w:rPr>
        <w:t>了</w:t>
      </w:r>
      <w:r w:rsidRPr="006747B6">
        <w:rPr>
          <w:rFonts w:hint="eastAsia"/>
          <w:shd w:val="clear" w:color="auto" w:fill="FFFFFF"/>
        </w:rPr>
        <w:t>具有典型特征的表征参数作为</w:t>
      </w:r>
      <w:r w:rsidR="00641380" w:rsidRPr="006747B6">
        <w:rPr>
          <w:rFonts w:hint="eastAsia"/>
          <w:shd w:val="clear" w:color="auto" w:fill="FFFFFF"/>
        </w:rPr>
        <w:t>模型参数，以隐马尔科夫理论为基础建立模型，找出了驾驶意图和驾驶行为的关系，从而对驾驶意图做出预测。</w:t>
      </w:r>
    </w:p>
    <w:p w:rsidR="00031104" w:rsidRPr="00D558C2" w:rsidRDefault="00641380" w:rsidP="00D558C2">
      <w:pPr>
        <w:ind w:firstLine="480"/>
        <w:rPr>
          <w:shd w:val="clear" w:color="auto" w:fill="FFFFFF"/>
        </w:rPr>
      </w:pPr>
      <w:r w:rsidRPr="006747B6">
        <w:rPr>
          <w:rFonts w:hint="eastAsia"/>
          <w:shd w:val="clear" w:color="auto" w:fill="FFFFFF"/>
        </w:rPr>
        <w:t>长安大学的袁伟等人</w:t>
      </w:r>
      <w:r w:rsidR="00082DFE" w:rsidRPr="006747B6">
        <w:rPr>
          <w:rFonts w:hint="eastAsia"/>
          <w:shd w:val="clear" w:color="auto" w:fill="FFFFFF"/>
          <w:vertAlign w:val="superscript"/>
        </w:rPr>
        <w:t>[2]</w:t>
      </w:r>
      <w:r w:rsidRPr="006747B6">
        <w:rPr>
          <w:rFonts w:hint="eastAsia"/>
          <w:shd w:val="clear" w:color="auto" w:fill="FFFFFF"/>
        </w:rPr>
        <w:t>以视觉特性为基础，对驾驶员的换道意图做出</w:t>
      </w:r>
      <w:r w:rsidR="0017401F">
        <w:rPr>
          <w:rFonts w:hint="eastAsia"/>
          <w:shd w:val="clear" w:color="auto" w:fill="FFFFFF"/>
        </w:rPr>
        <w:t>了</w:t>
      </w:r>
      <w:r w:rsidRPr="006747B6">
        <w:rPr>
          <w:rFonts w:hint="eastAsia"/>
          <w:shd w:val="clear" w:color="auto" w:fill="FFFFFF"/>
        </w:rPr>
        <w:t>预测。试验中，他们以驾驶员实际的数据进行</w:t>
      </w:r>
      <w:r w:rsidR="0017401F">
        <w:rPr>
          <w:rFonts w:hint="eastAsia"/>
          <w:shd w:val="clear" w:color="auto" w:fill="FFFFFF"/>
        </w:rPr>
        <w:t>了</w:t>
      </w:r>
      <w:r w:rsidRPr="006747B6">
        <w:rPr>
          <w:rFonts w:hint="eastAsia"/>
          <w:shd w:val="clear" w:color="auto" w:fill="FFFFFF"/>
        </w:rPr>
        <w:t>对比分析，构建了包含</w:t>
      </w:r>
      <w:r w:rsidRPr="006747B6">
        <w:rPr>
          <w:rFonts w:hint="eastAsia"/>
          <w:shd w:val="clear" w:color="auto" w:fill="FFFFFF"/>
        </w:rPr>
        <w:t>7</w:t>
      </w:r>
      <w:r w:rsidRPr="006747B6">
        <w:rPr>
          <w:rFonts w:hint="eastAsia"/>
          <w:shd w:val="clear" w:color="auto" w:fill="FFFFFF"/>
        </w:rPr>
        <w:t>个参数的换道意图识别指标体系。同时，他们运用证据理论确定识别框架和证据链，构造了基于多证据融合识别的换道意图识别模型，为改进汽车驾驶辅助系统提供了一定程度上的帮助。</w:t>
      </w:r>
    </w:p>
    <w:p w:rsidR="00010C90" w:rsidRPr="006747B6" w:rsidRDefault="00641380" w:rsidP="006747B6">
      <w:pPr>
        <w:ind w:firstLine="480"/>
        <w:rPr>
          <w:shd w:val="clear" w:color="auto" w:fill="FFFFFF"/>
        </w:rPr>
      </w:pPr>
      <w:r w:rsidRPr="006747B6">
        <w:rPr>
          <w:rFonts w:hint="eastAsia"/>
          <w:shd w:val="clear" w:color="auto" w:fill="FFFFFF"/>
        </w:rPr>
        <w:t>上海工程技术大学的麻婷婷等人</w:t>
      </w:r>
      <w:r w:rsidR="00082DFE" w:rsidRPr="006747B6">
        <w:rPr>
          <w:rFonts w:hint="eastAsia"/>
          <w:shd w:val="clear" w:color="auto" w:fill="FFFFFF"/>
          <w:vertAlign w:val="superscript"/>
        </w:rPr>
        <w:t>[3]</w:t>
      </w:r>
      <w:r w:rsidRPr="006747B6">
        <w:rPr>
          <w:rFonts w:hint="eastAsia"/>
          <w:shd w:val="clear" w:color="auto" w:fill="FFFFFF"/>
        </w:rPr>
        <w:t>利用支持</w:t>
      </w:r>
      <w:proofErr w:type="gramStart"/>
      <w:r w:rsidRPr="006747B6">
        <w:rPr>
          <w:rFonts w:hint="eastAsia"/>
          <w:shd w:val="clear" w:color="auto" w:fill="FFFFFF"/>
        </w:rPr>
        <w:t>向量机</w:t>
      </w:r>
      <w:proofErr w:type="gramEnd"/>
      <w:r w:rsidRPr="006747B6">
        <w:rPr>
          <w:rFonts w:hint="eastAsia"/>
          <w:shd w:val="clear" w:color="auto" w:fill="FFFFFF"/>
        </w:rPr>
        <w:t>建立了驾驶员超车辨识模型，对驾驶员超车意图</w:t>
      </w:r>
      <w:r w:rsidR="0028361F" w:rsidRPr="006747B6">
        <w:rPr>
          <w:rFonts w:hint="eastAsia"/>
          <w:shd w:val="clear" w:color="auto" w:fill="FFFFFF"/>
        </w:rPr>
        <w:t>做</w:t>
      </w:r>
      <w:r w:rsidRPr="006747B6">
        <w:rPr>
          <w:rFonts w:hint="eastAsia"/>
          <w:shd w:val="clear" w:color="auto" w:fill="FFFFFF"/>
        </w:rPr>
        <w:t>出了预测。</w:t>
      </w:r>
      <w:r w:rsidR="0028361F" w:rsidRPr="006747B6">
        <w:rPr>
          <w:rFonts w:hint="eastAsia"/>
          <w:shd w:val="clear" w:color="auto" w:fill="FFFFFF"/>
        </w:rPr>
        <w:t>在江苏大学</w:t>
      </w:r>
      <w:r w:rsidR="0028361F" w:rsidRPr="006747B6">
        <w:rPr>
          <w:rFonts w:hint="eastAsia"/>
          <w:shd w:val="clear" w:color="auto" w:fill="FFFFFF"/>
        </w:rPr>
        <w:t>6</w:t>
      </w:r>
      <w:r w:rsidR="0028361F" w:rsidRPr="006747B6">
        <w:rPr>
          <w:rFonts w:hint="eastAsia"/>
          <w:shd w:val="clear" w:color="auto" w:fill="FFFFFF"/>
        </w:rPr>
        <w:t>自由度</w:t>
      </w:r>
      <w:r w:rsidR="0028361F" w:rsidRPr="006747B6">
        <w:rPr>
          <w:rFonts w:hint="eastAsia"/>
          <w:shd w:val="clear" w:color="auto" w:fill="FFFFFF"/>
        </w:rPr>
        <w:t xml:space="preserve">SCANER </w:t>
      </w:r>
      <w:r w:rsidR="0028361F" w:rsidRPr="006747B6">
        <w:rPr>
          <w:shd w:val="clear" w:color="auto" w:fill="FFFFFF"/>
        </w:rPr>
        <w:fldChar w:fldCharType="begin"/>
      </w:r>
      <w:r w:rsidR="0028361F" w:rsidRPr="006747B6">
        <w:rPr>
          <w:shd w:val="clear" w:color="auto" w:fill="FFFFFF"/>
        </w:rPr>
        <w:instrText xml:space="preserve"> </w:instrText>
      </w:r>
      <w:r w:rsidR="0028361F" w:rsidRPr="006747B6">
        <w:rPr>
          <w:rFonts w:hint="eastAsia"/>
          <w:shd w:val="clear" w:color="auto" w:fill="FFFFFF"/>
        </w:rPr>
        <w:instrText>= 2 \* ROMAN</w:instrText>
      </w:r>
      <w:r w:rsidR="0028361F" w:rsidRPr="006747B6">
        <w:rPr>
          <w:shd w:val="clear" w:color="auto" w:fill="FFFFFF"/>
        </w:rPr>
        <w:instrText xml:space="preserve"> </w:instrText>
      </w:r>
      <w:r w:rsidR="0028361F" w:rsidRPr="006747B6">
        <w:rPr>
          <w:shd w:val="clear" w:color="auto" w:fill="FFFFFF"/>
        </w:rPr>
        <w:fldChar w:fldCharType="separate"/>
      </w:r>
      <w:r w:rsidR="0028361F" w:rsidRPr="006747B6">
        <w:rPr>
          <w:shd w:val="clear" w:color="auto" w:fill="FFFFFF"/>
        </w:rPr>
        <w:t>II</w:t>
      </w:r>
      <w:r w:rsidR="0028361F" w:rsidRPr="006747B6">
        <w:rPr>
          <w:shd w:val="clear" w:color="auto" w:fill="FFFFFF"/>
        </w:rPr>
        <w:fldChar w:fldCharType="end"/>
      </w:r>
      <w:r w:rsidR="0028361F" w:rsidRPr="006747B6">
        <w:rPr>
          <w:rFonts w:hint="eastAsia"/>
          <w:shd w:val="clear" w:color="auto" w:fill="FFFFFF"/>
        </w:rPr>
        <w:t>驾驶模拟器和</w:t>
      </w:r>
      <w:proofErr w:type="gramStart"/>
      <w:r w:rsidR="0028361F" w:rsidRPr="006747B6">
        <w:rPr>
          <w:rFonts w:hint="eastAsia"/>
          <w:shd w:val="clear" w:color="auto" w:fill="FFFFFF"/>
        </w:rPr>
        <w:t>眼动仪的</w:t>
      </w:r>
      <w:proofErr w:type="gramEnd"/>
      <w:r w:rsidR="0028361F" w:rsidRPr="006747B6">
        <w:rPr>
          <w:rFonts w:hint="eastAsia"/>
          <w:shd w:val="clear" w:color="auto" w:fill="FFFFFF"/>
        </w:rPr>
        <w:t>帮助下，以驾驶员实际的超车数据为基础，运用控制变量法对不同参数组合的辨识效果进行了对比分析，得出了最佳辨识效果的参数，为预测驾驶员超车意图提供理论依据。</w:t>
      </w:r>
    </w:p>
    <w:p w:rsidR="002815DB" w:rsidRPr="006747B6" w:rsidRDefault="0028361F" w:rsidP="006747B6">
      <w:pPr>
        <w:ind w:firstLine="480"/>
        <w:rPr>
          <w:shd w:val="clear" w:color="auto" w:fill="FFFFFF"/>
        </w:rPr>
      </w:pPr>
      <w:r w:rsidRPr="006747B6">
        <w:rPr>
          <w:rFonts w:hint="eastAsia"/>
          <w:shd w:val="clear" w:color="auto" w:fill="FFFFFF"/>
        </w:rPr>
        <w:lastRenderedPageBreak/>
        <w:t>吉林大学的宗长富等人</w:t>
      </w:r>
      <w:r w:rsidR="00082DFE" w:rsidRPr="006747B6">
        <w:rPr>
          <w:rFonts w:hint="eastAsia"/>
          <w:shd w:val="clear" w:color="auto" w:fill="FFFFFF"/>
          <w:vertAlign w:val="superscript"/>
        </w:rPr>
        <w:t>[4]</w:t>
      </w:r>
      <w:r w:rsidRPr="006747B6">
        <w:rPr>
          <w:rFonts w:hint="eastAsia"/>
          <w:shd w:val="clear" w:color="auto" w:fill="FFFFFF"/>
        </w:rPr>
        <w:t>则将隐马尔可夫模型（</w:t>
      </w:r>
      <w:r w:rsidRPr="006747B6">
        <w:rPr>
          <w:rFonts w:hint="eastAsia"/>
          <w:shd w:val="clear" w:color="auto" w:fill="FFFFFF"/>
        </w:rPr>
        <w:t>HMM</w:t>
      </w:r>
      <w:r w:rsidRPr="006747B6">
        <w:rPr>
          <w:rFonts w:hint="eastAsia"/>
          <w:shd w:val="clear" w:color="auto" w:fill="FFFFFF"/>
        </w:rPr>
        <w:t>）和人工神经网络（</w:t>
      </w:r>
      <w:r w:rsidRPr="006747B6">
        <w:rPr>
          <w:rFonts w:hint="eastAsia"/>
          <w:shd w:val="clear" w:color="auto" w:fill="FFFFFF"/>
        </w:rPr>
        <w:t>ANN</w:t>
      </w:r>
      <w:r w:rsidRPr="006747B6">
        <w:rPr>
          <w:rFonts w:hint="eastAsia"/>
          <w:shd w:val="clear" w:color="auto" w:fill="FFFFFF"/>
        </w:rPr>
        <w:t>）相结合，以驾驶模拟器获得</w:t>
      </w:r>
      <w:proofErr w:type="gramStart"/>
      <w:r w:rsidRPr="006747B6">
        <w:rPr>
          <w:rFonts w:hint="eastAsia"/>
          <w:shd w:val="clear" w:color="auto" w:fill="FFFFFF"/>
        </w:rPr>
        <w:t>的双移线</w:t>
      </w:r>
      <w:proofErr w:type="gramEnd"/>
      <w:r w:rsidRPr="006747B6">
        <w:rPr>
          <w:rFonts w:hint="eastAsia"/>
          <w:shd w:val="clear" w:color="auto" w:fill="FFFFFF"/>
        </w:rPr>
        <w:t>和直线行驶的数据为基础，实现了对驾驶员在紧急转向、正常转向和直线行驶三种工况下的驾驶意图辨识和驾驶行为预测。</w:t>
      </w:r>
    </w:p>
    <w:p w:rsidR="00DF55FE" w:rsidRPr="006747B6" w:rsidRDefault="00DF55FE" w:rsidP="006747B6">
      <w:pPr>
        <w:ind w:firstLine="480"/>
        <w:rPr>
          <w:shd w:val="clear" w:color="auto" w:fill="FFFFFF"/>
        </w:rPr>
      </w:pPr>
      <w:proofErr w:type="gramStart"/>
      <w:r w:rsidRPr="006747B6">
        <w:rPr>
          <w:rFonts w:hint="eastAsia"/>
          <w:shd w:val="clear" w:color="auto" w:fill="FFFFFF"/>
        </w:rPr>
        <w:t>合肥工业大学储颖等人</w:t>
      </w:r>
      <w:proofErr w:type="gramEnd"/>
      <w:r w:rsidR="00082DFE" w:rsidRPr="006747B6">
        <w:rPr>
          <w:rFonts w:hint="eastAsia"/>
          <w:shd w:val="clear" w:color="auto" w:fill="FFFFFF"/>
          <w:vertAlign w:val="superscript"/>
        </w:rPr>
        <w:t>[5]</w:t>
      </w:r>
      <w:r w:rsidRPr="006747B6">
        <w:rPr>
          <w:rFonts w:hint="eastAsia"/>
          <w:shd w:val="clear" w:color="auto" w:fill="FFFFFF"/>
        </w:rPr>
        <w:t>，基于驾驶员的操作信息标定不同驾驶意图及驾驶行为的片段权重，建立了判断典型驾驶意图及驾驶行为的权重矩阵。并通过</w:t>
      </w:r>
      <w:proofErr w:type="spellStart"/>
      <w:r w:rsidRPr="006747B6">
        <w:rPr>
          <w:rFonts w:hint="eastAsia"/>
          <w:shd w:val="clear" w:color="auto" w:fill="FFFFFF"/>
        </w:rPr>
        <w:t>Matlab</w:t>
      </w:r>
      <w:proofErr w:type="spellEnd"/>
      <w:r w:rsidRPr="006747B6">
        <w:rPr>
          <w:rFonts w:hint="eastAsia"/>
          <w:shd w:val="clear" w:color="auto" w:fill="FFFFFF"/>
        </w:rPr>
        <w:t>编程，对所建立的权重矩阵进行了仿真，确定了其合理性及可靠性，为汽车主动安全技术的发展提供了一种新方法。</w:t>
      </w:r>
    </w:p>
    <w:p w:rsidR="00F41F5B" w:rsidRPr="006747B6" w:rsidRDefault="00F41F5B" w:rsidP="006747B6">
      <w:pPr>
        <w:ind w:firstLine="480"/>
        <w:rPr>
          <w:shd w:val="clear" w:color="auto" w:fill="FFFFFF"/>
        </w:rPr>
      </w:pPr>
      <w:r w:rsidRPr="006747B6">
        <w:rPr>
          <w:rFonts w:hint="eastAsia"/>
          <w:shd w:val="clear" w:color="auto" w:fill="FFFFFF"/>
        </w:rPr>
        <w:t>长沙理工大学喻丹、吴义虎等人</w:t>
      </w:r>
      <w:r w:rsidRPr="006747B6">
        <w:rPr>
          <w:rFonts w:hint="eastAsia"/>
          <w:shd w:val="clear" w:color="auto" w:fill="FFFFFF"/>
          <w:vertAlign w:val="superscript"/>
        </w:rPr>
        <w:t>[6]</w:t>
      </w:r>
      <w:r w:rsidR="007B6BD2" w:rsidRPr="006747B6">
        <w:rPr>
          <w:rFonts w:hint="eastAsia"/>
          <w:shd w:val="clear" w:color="auto" w:fill="FFFFFF"/>
        </w:rPr>
        <w:t>选择了以后车车速、前后车速差和车间距作为变量输入，输出驾驶人的驾驶状态，以隐马尔可夫模型为基础来预测机动车驾驶人状态。</w:t>
      </w:r>
    </w:p>
    <w:p w:rsidR="007B6BD2" w:rsidRPr="006747B6" w:rsidRDefault="007B6BD2" w:rsidP="006747B6">
      <w:pPr>
        <w:ind w:firstLine="480"/>
        <w:rPr>
          <w:shd w:val="clear" w:color="auto" w:fill="FFFFFF"/>
        </w:rPr>
      </w:pPr>
      <w:r w:rsidRPr="006747B6">
        <w:rPr>
          <w:rFonts w:hint="eastAsia"/>
          <w:shd w:val="clear" w:color="auto" w:fill="FFFFFF"/>
        </w:rPr>
        <w:t>清华大学教授宋健</w:t>
      </w:r>
      <w:r w:rsidR="00D558C2">
        <w:rPr>
          <w:rFonts w:hint="eastAsia"/>
          <w:shd w:val="clear" w:color="auto" w:fill="FFFFFF"/>
        </w:rPr>
        <w:t>等人</w:t>
      </w:r>
      <w:r w:rsidRPr="006747B6">
        <w:rPr>
          <w:rFonts w:hint="eastAsia"/>
          <w:shd w:val="clear" w:color="auto" w:fill="FFFFFF"/>
          <w:vertAlign w:val="superscript"/>
        </w:rPr>
        <w:t>[7][8]</w:t>
      </w:r>
      <w:r w:rsidRPr="006747B6">
        <w:rPr>
          <w:rFonts w:hint="eastAsia"/>
          <w:shd w:val="clear" w:color="auto" w:fill="FFFFFF"/>
        </w:rPr>
        <w:t>通过统一驾驶员的操作意图和驾驶环境，</w:t>
      </w:r>
      <w:r w:rsidR="00E812F9" w:rsidRPr="006747B6">
        <w:rPr>
          <w:rFonts w:hint="eastAsia"/>
          <w:shd w:val="clear" w:color="auto" w:fill="FFFFFF"/>
        </w:rPr>
        <w:t>辅以</w:t>
      </w:r>
      <w:r w:rsidRPr="006747B6">
        <w:rPr>
          <w:rFonts w:hint="eastAsia"/>
          <w:shd w:val="clear" w:color="auto" w:fill="FFFFFF"/>
        </w:rPr>
        <w:t>模糊推理理论为基础，</w:t>
      </w:r>
      <w:r w:rsidR="00E812F9" w:rsidRPr="006747B6">
        <w:rPr>
          <w:rFonts w:hint="eastAsia"/>
          <w:shd w:val="clear" w:color="auto" w:fill="FFFFFF"/>
        </w:rPr>
        <w:t>建立了一种量化并且能输出驾驶员意图的驾驶意图模型，从而修正驾驶员的基本换挡规律。</w:t>
      </w:r>
    </w:p>
    <w:p w:rsidR="00E812F9" w:rsidRPr="007B6BD2" w:rsidRDefault="00E812F9" w:rsidP="00777643">
      <w:pPr>
        <w:ind w:firstLine="480"/>
      </w:pPr>
    </w:p>
    <w:p w:rsidR="00FC0E25" w:rsidRDefault="00FC0E25" w:rsidP="004D03C8">
      <w:pPr>
        <w:pStyle w:val="2"/>
      </w:pPr>
      <w:bookmarkStart w:id="14" w:name="_Toc482786559"/>
      <w:r>
        <w:rPr>
          <w:rFonts w:hint="eastAsia"/>
        </w:rPr>
        <w:t>国外研究现状</w:t>
      </w:r>
      <w:bookmarkEnd w:id="14"/>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24550F" w:rsidRPr="006747B6" w:rsidRDefault="00D3037A" w:rsidP="006747B6">
      <w:pPr>
        <w:ind w:firstLine="480"/>
        <w:rPr>
          <w:shd w:val="clear" w:color="auto" w:fill="FFFFFF"/>
        </w:rPr>
      </w:pPr>
      <w:proofErr w:type="spellStart"/>
      <w:r>
        <w:rPr>
          <w:shd w:val="clear" w:color="auto" w:fill="FFFFFF"/>
        </w:rPr>
        <w:t>Winsum</w:t>
      </w:r>
      <w:proofErr w:type="spellEnd"/>
      <w:r>
        <w:rPr>
          <w:shd w:val="clear" w:color="auto" w:fill="FFFFFF"/>
        </w:rPr>
        <w:t xml:space="preserve"> W V</w:t>
      </w:r>
      <w:r>
        <w:rPr>
          <w:rFonts w:hint="eastAsia"/>
          <w:shd w:val="clear" w:color="auto" w:fill="FFFFFF"/>
        </w:rPr>
        <w:t>等人</w:t>
      </w:r>
      <w:r w:rsidR="00E812F9" w:rsidRPr="006747B6">
        <w:rPr>
          <w:rFonts w:hint="eastAsia"/>
          <w:shd w:val="clear" w:color="auto" w:fill="FFFFFF"/>
          <w:vertAlign w:val="superscript"/>
        </w:rPr>
        <w:t>[9</w:t>
      </w:r>
      <w:r w:rsidR="00082DFE" w:rsidRPr="006747B6">
        <w:rPr>
          <w:rFonts w:hint="eastAsia"/>
          <w:shd w:val="clear" w:color="auto" w:fill="FFFFFF"/>
          <w:vertAlign w:val="superscript"/>
        </w:rPr>
        <w:t>]</w:t>
      </w:r>
      <w:r w:rsidR="00124F40" w:rsidRPr="006747B6">
        <w:rPr>
          <w:rFonts w:hint="eastAsia"/>
          <w:shd w:val="clear" w:color="auto" w:fill="FFFFFF"/>
        </w:rPr>
        <w:t>采用了驾驶模拟器的方法</w:t>
      </w:r>
      <w:r w:rsidR="00341674" w:rsidRPr="006747B6">
        <w:rPr>
          <w:rFonts w:hint="eastAsia"/>
          <w:shd w:val="clear" w:color="auto" w:fill="FFFFFF"/>
        </w:rPr>
        <w:t>，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031104" w:rsidRPr="006747B6" w:rsidRDefault="00D3037A" w:rsidP="00D558C2">
      <w:pPr>
        <w:ind w:firstLine="480"/>
        <w:rPr>
          <w:shd w:val="clear" w:color="auto" w:fill="FFFFFF"/>
        </w:rPr>
      </w:pPr>
      <w:r>
        <w:rPr>
          <w:shd w:val="clear" w:color="auto" w:fill="FFFFFF"/>
        </w:rPr>
        <w:t>Olsen E</w:t>
      </w:r>
      <w:r>
        <w:rPr>
          <w:rFonts w:hint="eastAsia"/>
          <w:shd w:val="clear" w:color="auto" w:fill="FFFFFF"/>
        </w:rPr>
        <w:t>等人</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0</w:t>
      </w:r>
      <w:r w:rsidR="00082DFE" w:rsidRPr="006747B6">
        <w:rPr>
          <w:rFonts w:hint="eastAsia"/>
          <w:shd w:val="clear" w:color="auto" w:fill="FFFFFF"/>
          <w:vertAlign w:val="superscript"/>
        </w:rPr>
        <w:t>]</w:t>
      </w:r>
      <w:r w:rsidR="00341674" w:rsidRPr="006747B6">
        <w:rPr>
          <w:rFonts w:hint="eastAsia"/>
          <w:shd w:val="clear" w:color="auto" w:fill="FFFFFF"/>
        </w:rPr>
        <w:t>把驾驶员在行车过程中的注视点划分为多个注视区域，包括正前方、内后视镜、左窗、左后视镜、左侧盲区、右窗、右后视镜、右侧盲区、仪表盘区域等。其研究的是换道过程中注视点与换道策略选择之间的关系，是基于注视特性的驾驶员换道意图预测。</w:t>
      </w:r>
    </w:p>
    <w:p w:rsidR="007E3EC2" w:rsidRPr="006747B6" w:rsidRDefault="009B0D87" w:rsidP="006747B6">
      <w:pPr>
        <w:ind w:firstLine="480"/>
        <w:rPr>
          <w:shd w:val="clear" w:color="auto" w:fill="FFFFFF"/>
        </w:rPr>
      </w:pPr>
      <w:r>
        <w:rPr>
          <w:shd w:val="clear" w:color="auto" w:fill="FFFFFF"/>
        </w:rPr>
        <w:t>Liu A</w:t>
      </w:r>
      <w:r w:rsidRPr="006747B6">
        <w:rPr>
          <w:rFonts w:hint="eastAsia"/>
          <w:shd w:val="clear" w:color="auto" w:fill="FFFFFF"/>
        </w:rPr>
        <w:t xml:space="preserve"> </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1</w:t>
      </w:r>
      <w:r w:rsidR="00082DFE" w:rsidRPr="006747B6">
        <w:rPr>
          <w:rFonts w:hint="eastAsia"/>
          <w:shd w:val="clear" w:color="auto" w:fill="FFFFFF"/>
          <w:vertAlign w:val="superscript"/>
        </w:rPr>
        <w:t>]</w:t>
      </w:r>
      <w:r w:rsidR="00341674" w:rsidRPr="006747B6">
        <w:rPr>
          <w:rFonts w:hint="eastAsia"/>
          <w:shd w:val="clear" w:color="auto" w:fill="FFFFFF"/>
        </w:rPr>
        <w:t>认为驾驶员的</w:t>
      </w:r>
      <w:r w:rsidR="00DA3DCF" w:rsidRPr="006747B6">
        <w:rPr>
          <w:rFonts w:hint="eastAsia"/>
          <w:shd w:val="clear" w:color="auto" w:fill="FFFFFF"/>
        </w:rPr>
        <w:t>驾驶</w:t>
      </w:r>
      <w:r w:rsidR="00C41827" w:rsidRPr="006747B6">
        <w:rPr>
          <w:rFonts w:hint="eastAsia"/>
          <w:shd w:val="clear" w:color="auto" w:fill="FFFFFF"/>
        </w:rPr>
        <w:t>意图可以通过</w:t>
      </w:r>
      <w:r w:rsidR="00341674" w:rsidRPr="006747B6">
        <w:rPr>
          <w:rFonts w:hint="eastAsia"/>
          <w:shd w:val="clear" w:color="auto" w:fill="FFFFFF"/>
        </w:rPr>
        <w:t>驾驶员</w:t>
      </w:r>
      <w:r w:rsidR="00C41827" w:rsidRPr="006747B6">
        <w:rPr>
          <w:rFonts w:hint="eastAsia"/>
          <w:shd w:val="clear" w:color="auto" w:fill="FFFFFF"/>
        </w:rPr>
        <w:t>当前的驾驶行为和路面状况判断</w:t>
      </w:r>
      <w:r w:rsidR="00DA3DCF" w:rsidRPr="006747B6">
        <w:rPr>
          <w:rFonts w:hint="eastAsia"/>
          <w:shd w:val="clear" w:color="auto" w:fill="FFFFFF"/>
        </w:rPr>
        <w:t>，</w:t>
      </w:r>
      <w:r w:rsidR="00C41827" w:rsidRPr="006747B6">
        <w:rPr>
          <w:rFonts w:hint="eastAsia"/>
          <w:shd w:val="clear" w:color="auto" w:fill="FFFFFF"/>
        </w:rPr>
        <w:t>将</w:t>
      </w:r>
      <w:r w:rsidR="00DA3DCF" w:rsidRPr="006747B6">
        <w:rPr>
          <w:rFonts w:hint="eastAsia"/>
          <w:shd w:val="clear" w:color="auto" w:fill="FFFFFF"/>
        </w:rPr>
        <w:t>驾驶员</w:t>
      </w:r>
      <w:r w:rsidR="00C41827" w:rsidRPr="006747B6">
        <w:rPr>
          <w:rFonts w:hint="eastAsia"/>
          <w:shd w:val="clear" w:color="auto" w:fill="FFFFFF"/>
        </w:rPr>
        <w:t>现有的动作</w:t>
      </w:r>
      <w:r w:rsidR="00DA3DCF" w:rsidRPr="006747B6">
        <w:rPr>
          <w:rFonts w:hint="eastAsia"/>
          <w:shd w:val="clear" w:color="auto" w:fill="FFFFFF"/>
        </w:rPr>
        <w:t>、路况以及车况</w:t>
      </w:r>
      <w:r w:rsidR="00C41827" w:rsidRPr="006747B6">
        <w:rPr>
          <w:rFonts w:hint="eastAsia"/>
          <w:shd w:val="clear" w:color="auto" w:fill="FFFFFF"/>
        </w:rPr>
        <w:t>作为数据</w:t>
      </w:r>
      <w:r w:rsidR="00DA3DCF" w:rsidRPr="006747B6">
        <w:rPr>
          <w:rFonts w:hint="eastAsia"/>
          <w:shd w:val="clear" w:color="auto" w:fill="FFFFFF"/>
        </w:rPr>
        <w:t>来预测驾驶员下一步的</w:t>
      </w:r>
      <w:r w:rsidR="00C41827" w:rsidRPr="006747B6">
        <w:rPr>
          <w:rFonts w:hint="eastAsia"/>
          <w:shd w:val="clear" w:color="auto" w:fill="FFFFFF"/>
        </w:rPr>
        <w:t>驾驶</w:t>
      </w:r>
      <w:r w:rsidR="00DA3DCF" w:rsidRPr="006747B6">
        <w:rPr>
          <w:rFonts w:hint="eastAsia"/>
          <w:shd w:val="clear" w:color="auto" w:fill="FFFFFF"/>
        </w:rPr>
        <w:t>行为，也就是</w:t>
      </w:r>
      <w:r w:rsidR="00C41827" w:rsidRPr="006747B6">
        <w:rPr>
          <w:rFonts w:hint="eastAsia"/>
          <w:shd w:val="clear" w:color="auto" w:fill="FFFFFF"/>
        </w:rPr>
        <w:t>预测驾驶员的驾驶意图。驾驶员的驾驶</w:t>
      </w:r>
      <w:r w:rsidR="00DA3DCF" w:rsidRPr="006747B6">
        <w:rPr>
          <w:rFonts w:hint="eastAsia"/>
          <w:shd w:val="clear" w:color="auto" w:fill="FFFFFF"/>
        </w:rPr>
        <w:t>行为比如转向、加速等在一定程度上可以为驾驶员下一步行为</w:t>
      </w:r>
      <w:proofErr w:type="gramStart"/>
      <w:r w:rsidR="00DA3DCF" w:rsidRPr="006747B6">
        <w:rPr>
          <w:rFonts w:hint="eastAsia"/>
          <w:shd w:val="clear" w:color="auto" w:fill="FFFFFF"/>
        </w:rPr>
        <w:t>作出</w:t>
      </w:r>
      <w:proofErr w:type="gramEnd"/>
      <w:r w:rsidR="00DA3DCF" w:rsidRPr="006747B6">
        <w:rPr>
          <w:rFonts w:hint="eastAsia"/>
          <w:shd w:val="clear" w:color="auto" w:fill="FFFFFF"/>
        </w:rPr>
        <w:t>解释。</w:t>
      </w:r>
    </w:p>
    <w:p w:rsidR="00C41827" w:rsidRDefault="009B0D87" w:rsidP="006747B6">
      <w:pPr>
        <w:ind w:firstLine="480"/>
      </w:pPr>
      <w:proofErr w:type="spellStart"/>
      <w:r w:rsidRPr="00D3037A">
        <w:t>Werneke</w:t>
      </w:r>
      <w:proofErr w:type="spellEnd"/>
      <w:r w:rsidRPr="00D3037A">
        <w:t xml:space="preserve"> J, Vollrath M</w:t>
      </w:r>
      <w:r w:rsidRPr="00082DFE">
        <w:rPr>
          <w:rFonts w:hint="eastAsia"/>
          <w:vertAlign w:val="superscript"/>
        </w:rPr>
        <w:t xml:space="preserve"> </w:t>
      </w:r>
      <w:r w:rsidR="00082DFE" w:rsidRPr="00082DFE">
        <w:rPr>
          <w:rFonts w:hint="eastAsia"/>
          <w:vertAlign w:val="superscript"/>
        </w:rPr>
        <w:t>[</w:t>
      </w:r>
      <w:r w:rsidR="00E812F9">
        <w:rPr>
          <w:rFonts w:hint="eastAsia"/>
          <w:vertAlign w:val="superscript"/>
        </w:rPr>
        <w:t>12</w:t>
      </w:r>
      <w:r w:rsidR="00082DFE" w:rsidRPr="00082DFE">
        <w:rPr>
          <w:rFonts w:hint="eastAsia"/>
          <w:vertAlign w:val="superscript"/>
        </w:rPr>
        <w:t>]</w:t>
      </w:r>
      <w:r w:rsidR="00AC5E88">
        <w:rPr>
          <w:rFonts w:hint="eastAsia"/>
        </w:rPr>
        <w:t>采用驾驶模拟器研究了交叉路口复杂度对驾驶员驾驶意图和驾驶行为的影响，同时用实验来探究驾驶员注视特性、车辆反应等对驾驶员在交叉路</w:t>
      </w:r>
      <w:r w:rsidR="00AC5E88">
        <w:rPr>
          <w:rFonts w:hint="eastAsia"/>
        </w:rPr>
        <w:lastRenderedPageBreak/>
        <w:t>口处驾驶意图的影响。其研究表明驾驶员的注视特性——注意力分配这一项对驾驶员在交叉路口处的驾驶意图产生明显影响，且最不复杂的交叉路口显示出最多的意外。</w:t>
      </w:r>
    </w:p>
    <w:p w:rsidR="00C41827" w:rsidRPr="00C41827" w:rsidRDefault="009B0D87" w:rsidP="006747B6">
      <w:pPr>
        <w:ind w:firstLine="480"/>
      </w:pPr>
      <w:r w:rsidRPr="006747B6">
        <w:t>Takano W, Matsushita A</w:t>
      </w:r>
      <w:r w:rsidR="00C41827">
        <w:rPr>
          <w:rFonts w:hint="eastAsia"/>
        </w:rPr>
        <w:t>等人</w:t>
      </w:r>
      <w:r w:rsidR="00C41827" w:rsidRPr="006747B6">
        <w:rPr>
          <w:rFonts w:hint="eastAsia"/>
          <w:vertAlign w:val="superscript"/>
        </w:rPr>
        <w:t>[1</w:t>
      </w:r>
      <w:r w:rsidR="00E812F9" w:rsidRPr="006747B6">
        <w:rPr>
          <w:rFonts w:hint="eastAsia"/>
          <w:vertAlign w:val="superscript"/>
        </w:rPr>
        <w:t>3</w:t>
      </w:r>
      <w:r w:rsidR="00C41827" w:rsidRPr="006747B6">
        <w:rPr>
          <w:rFonts w:hint="eastAsia"/>
          <w:vertAlign w:val="superscript"/>
        </w:rPr>
        <w:t>]</w:t>
      </w:r>
      <w:r w:rsidR="00C41827">
        <w:rPr>
          <w:rFonts w:hint="eastAsia"/>
        </w:rPr>
        <w:t>认为可以基于</w:t>
      </w:r>
      <w:proofErr w:type="gramStart"/>
      <w:r w:rsidR="00C41827">
        <w:rPr>
          <w:rFonts w:hint="eastAsia"/>
        </w:rPr>
        <w:t>隐</w:t>
      </w:r>
      <w:proofErr w:type="gramEnd"/>
      <w:r w:rsidR="00C41827">
        <w:rPr>
          <w:rFonts w:hint="eastAsia"/>
        </w:rPr>
        <w:t>马尔可夫理论</w:t>
      </w:r>
      <w:r w:rsidR="008520B3">
        <w:rPr>
          <w:rFonts w:hint="eastAsia"/>
        </w:rPr>
        <w:t>（</w:t>
      </w:r>
      <w:r w:rsidR="008520B3">
        <w:rPr>
          <w:rFonts w:hint="eastAsia"/>
        </w:rPr>
        <w:t>Hidden Marko Model</w:t>
      </w:r>
      <w:r w:rsidR="008520B3">
        <w:rPr>
          <w:rFonts w:hint="eastAsia"/>
        </w:rPr>
        <w:t>）</w:t>
      </w:r>
      <w:r w:rsidR="00C41827">
        <w:rPr>
          <w:rFonts w:hint="eastAsia"/>
        </w:rPr>
        <w:t>来研究驾驶员转向意图，其研究过程中提出了该方法，实现了对驾驶员转向意图的辨识。</w:t>
      </w:r>
    </w:p>
    <w:p w:rsidR="00082DFE" w:rsidRDefault="00E812F9" w:rsidP="006747B6">
      <w:pPr>
        <w:ind w:firstLine="480"/>
      </w:pPr>
      <w:r>
        <w:rPr>
          <w:rFonts w:hint="eastAsia"/>
        </w:rPr>
        <w:t>日本</w:t>
      </w:r>
      <w:r w:rsidR="00D864B5">
        <w:rPr>
          <w:rFonts w:hint="eastAsia"/>
        </w:rPr>
        <w:t>爱知大学的</w:t>
      </w:r>
      <w:proofErr w:type="spellStart"/>
      <w:r w:rsidR="00D864B5" w:rsidRPr="006747B6">
        <w:t>Kishimoto</w:t>
      </w:r>
      <w:proofErr w:type="spellEnd"/>
      <w:r w:rsidR="00D864B5" w:rsidRPr="006747B6">
        <w:t xml:space="preserve"> Y</w:t>
      </w:r>
      <w:r w:rsidR="00D864B5" w:rsidRPr="006747B6">
        <w:rPr>
          <w:rFonts w:hint="eastAsia"/>
        </w:rPr>
        <w:t>等人</w:t>
      </w:r>
      <w:r w:rsidR="00D864B5" w:rsidRPr="006747B6">
        <w:rPr>
          <w:rFonts w:hint="eastAsia"/>
          <w:vertAlign w:val="superscript"/>
        </w:rPr>
        <w:t>[14]</w:t>
      </w:r>
      <w:r w:rsidR="00D864B5">
        <w:rPr>
          <w:rFonts w:hint="eastAsia"/>
        </w:rPr>
        <w:t>利用已经发生的驾驶员操作或动作，以不同动作行为与驾驶行为的内在联系为基础建立了驾驶行为的预测模型。</w:t>
      </w:r>
    </w:p>
    <w:p w:rsidR="00C26140" w:rsidRDefault="00CF54F0" w:rsidP="006A619E">
      <w:pPr>
        <w:ind w:firstLine="480"/>
      </w:pPr>
      <w:r>
        <w:rPr>
          <w:rFonts w:hint="eastAsia"/>
        </w:rPr>
        <w:t>维多利亚大学的</w:t>
      </w:r>
      <w:r w:rsidRPr="006747B6">
        <w:t>Miller S</w:t>
      </w:r>
      <w:r w:rsidRPr="006747B6">
        <w:rPr>
          <w:rFonts w:hint="eastAsia"/>
          <w:vertAlign w:val="superscript"/>
        </w:rPr>
        <w:t>[15]</w:t>
      </w:r>
      <w:r w:rsidRPr="006747B6">
        <w:rPr>
          <w:rFonts w:hint="eastAsia"/>
        </w:rPr>
        <w:t>提出了</w:t>
      </w:r>
      <w:r>
        <w:rPr>
          <w:rFonts w:hint="eastAsia"/>
        </w:rPr>
        <w:t>基于</w:t>
      </w:r>
      <w:r>
        <w:rPr>
          <w:rFonts w:hint="eastAsia"/>
        </w:rPr>
        <w:t>IF-ELSE</w:t>
      </w:r>
      <w:r>
        <w:rPr>
          <w:rFonts w:hint="eastAsia"/>
        </w:rPr>
        <w:t>方法来辨识驾驶意图，并设计了一种车辆避障系统，以车辆当前的驾驶员意图及车辆运行环境为辨识根据，预测当前情况下可能发生的交通事故，继而对驾驶员进行预警，避免交通事故的发生。</w:t>
      </w:r>
    </w:p>
    <w:p w:rsidR="00D558C2" w:rsidRDefault="00D558C2" w:rsidP="006A619E">
      <w:pPr>
        <w:ind w:firstLine="480"/>
      </w:pPr>
    </w:p>
    <w:p w:rsidR="00D558C2" w:rsidRDefault="00D558C2" w:rsidP="004D03C8">
      <w:pPr>
        <w:pStyle w:val="1"/>
      </w:pPr>
      <w:bookmarkStart w:id="15" w:name="_Toc482786560"/>
      <w:r>
        <w:rPr>
          <w:rFonts w:hint="eastAsia"/>
        </w:rPr>
        <w:t>主要研究内容</w:t>
      </w:r>
      <w:bookmarkEnd w:id="15"/>
    </w:p>
    <w:p w:rsidR="00D558C2" w:rsidRDefault="003E16A0" w:rsidP="008E068C">
      <w:pPr>
        <w:ind w:firstLine="480"/>
      </w:pPr>
      <w:r>
        <w:rPr>
          <w:rFonts w:hint="eastAsia"/>
        </w:rPr>
        <w:t>本研究</w:t>
      </w:r>
      <w:r w:rsidR="00EA39A3">
        <w:rPr>
          <w:rFonts w:hint="eastAsia"/>
        </w:rPr>
        <w:t>基于</w:t>
      </w:r>
      <w:proofErr w:type="spellStart"/>
      <w:r w:rsidR="00EA39A3">
        <w:rPr>
          <w:rFonts w:hint="eastAsia"/>
        </w:rPr>
        <w:t>Matl</w:t>
      </w:r>
      <w:r w:rsidR="00143DAE">
        <w:rPr>
          <w:rFonts w:hint="eastAsia"/>
        </w:rPr>
        <w:t>ab</w:t>
      </w:r>
      <w:proofErr w:type="spellEnd"/>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6" w:name="_Toc482786561"/>
      <w:r>
        <w:rPr>
          <w:rFonts w:hint="eastAsia"/>
        </w:rPr>
        <w:t>研究方法</w:t>
      </w:r>
      <w:bookmarkEnd w:id="16"/>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pPr>
      <w:bookmarkStart w:id="17" w:name="_Toc482786562"/>
      <w:r>
        <w:rPr>
          <w:rFonts w:hint="eastAsia"/>
        </w:rPr>
        <w:t>研究方法总</w:t>
      </w:r>
      <w:r w:rsidR="003A3CE7">
        <w:rPr>
          <w:rFonts w:hint="eastAsia"/>
        </w:rPr>
        <w:t>述</w:t>
      </w:r>
      <w:bookmarkEnd w:id="17"/>
    </w:p>
    <w:p w:rsidR="00692A63" w:rsidRDefault="003818EF" w:rsidP="00692A63">
      <w:pPr>
        <w:ind w:firstLine="480"/>
      </w:pPr>
      <w:r>
        <w:rPr>
          <w:rFonts w:hint="eastAsia"/>
          <w:noProof/>
        </w:rPr>
        <w:drawing>
          <wp:anchor distT="0" distB="0" distL="114300" distR="114300" simplePos="0" relativeHeight="251539968" behindDoc="1" locked="0" layoutInCell="1" allowOverlap="1" wp14:anchorId="2319E047" wp14:editId="32BDD970">
            <wp:simplePos x="0" y="0"/>
            <wp:positionH relativeFrom="margin">
              <wp:posOffset>1010920</wp:posOffset>
            </wp:positionH>
            <wp:positionV relativeFrom="paragraph">
              <wp:posOffset>503555</wp:posOffset>
            </wp:positionV>
            <wp:extent cx="3721100" cy="4071620"/>
            <wp:effectExtent l="0" t="0" r="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21100" cy="407162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65576B">
        <w:rPr>
          <w:rFonts w:hint="eastAsia"/>
        </w:rPr>
        <w:t>图</w:t>
      </w:r>
      <w:r w:rsidR="0065576B">
        <w:rPr>
          <w:rFonts w:hint="eastAsia"/>
        </w:rPr>
        <w:t>2-1</w:t>
      </w:r>
      <w:r w:rsidR="0065576B">
        <w:fldChar w:fldCharType="end"/>
      </w:r>
      <w:r w:rsidR="00DC1E38">
        <w:rPr>
          <w:rFonts w:hint="eastAsia"/>
        </w:rPr>
        <w:t>所示</w:t>
      </w:r>
      <w:r w:rsidR="00692A63">
        <w:rPr>
          <w:rFonts w:hint="eastAsia"/>
        </w:rPr>
        <w:t>。</w:t>
      </w:r>
    </w:p>
    <w:p w:rsidR="009A4C2F" w:rsidRDefault="007334A4" w:rsidP="00A457C8">
      <w:pPr>
        <w:pStyle w:val="af0"/>
        <w:numPr>
          <w:ilvl w:val="0"/>
          <w:numId w:val="6"/>
        </w:numPr>
        <w:spacing w:after="326"/>
      </w:pPr>
      <w:bookmarkStart w:id="18" w:name="_Ref512029870"/>
      <w:r>
        <w:rPr>
          <w:rFonts w:hint="eastAsia"/>
        </w:rPr>
        <w:t>论文研究方法流程图</w:t>
      </w:r>
      <w:bookmarkEnd w:id="18"/>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lastRenderedPageBreak/>
        <w:t>（</w:t>
      </w:r>
      <w:r w:rsidR="00781710" w:rsidRPr="00781710">
        <w:rPr>
          <w:rFonts w:hint="eastAsia"/>
        </w:rPr>
        <w:t xml:space="preserve">a </w:t>
      </w:r>
      <w:proofErr w:type="spellStart"/>
      <w:r w:rsidR="00781710" w:rsidRPr="00781710">
        <w:rPr>
          <w:rFonts w:hint="eastAsia"/>
        </w:rPr>
        <w:t>FEAture</w:t>
      </w:r>
      <w:proofErr w:type="spellEnd"/>
      <w:r w:rsidR="00781710" w:rsidRPr="00781710">
        <w:rPr>
          <w:rFonts w:hint="eastAsia"/>
        </w:rPr>
        <w:t xml:space="preserv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pPr>
      <w:bookmarkStart w:id="19" w:name="_Toc482786563"/>
      <w:r>
        <w:rPr>
          <w:rFonts w:hint="eastAsia"/>
        </w:rPr>
        <w:t>数据库构建</w:t>
      </w:r>
      <w:bookmarkEnd w:id="19"/>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pPr>
      <w:bookmarkStart w:id="20" w:name="_Toc482786564"/>
      <w:r w:rsidRPr="000811A1">
        <w:rPr>
          <w:rFonts w:hint="eastAsia"/>
        </w:rPr>
        <w:t>基本参数描述</w:t>
      </w:r>
      <w:bookmarkEnd w:id="20"/>
    </w:p>
    <w:p w:rsidR="005A5CB7" w:rsidRDefault="002D6C8C" w:rsidP="004D03C8">
      <w:pPr>
        <w:pStyle w:val="2"/>
      </w:pPr>
      <w:r>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w:t>
      </w:r>
      <w:r w:rsidR="00F840E0">
        <w:rPr>
          <w:rFonts w:hint="eastAsia"/>
        </w:rPr>
        <w:lastRenderedPageBreak/>
        <w:t>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pPr>
      <w:bookmarkStart w:id="21" w:name="_Toc482786566"/>
      <w:r>
        <w:rPr>
          <w:rFonts w:hint="eastAsia"/>
        </w:rPr>
        <w:t>驾驶意图</w:t>
      </w:r>
      <w:bookmarkEnd w:id="21"/>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pPr>
      <w:r>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F548B">
        <w:rPr>
          <w:rFonts w:hint="eastAsia"/>
        </w:rPr>
        <w:t>图</w:t>
      </w:r>
      <w:r w:rsidR="000F548B">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564544"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rPr>
          <w:rFonts w:hint="eastAsia"/>
        </w:rPr>
      </w:pPr>
    </w:p>
    <w:p w:rsidR="00732FE7" w:rsidRDefault="00744DDE" w:rsidP="00A457C8">
      <w:pPr>
        <w:pStyle w:val="af0"/>
        <w:numPr>
          <w:ilvl w:val="0"/>
          <w:numId w:val="6"/>
        </w:numPr>
        <w:spacing w:after="326"/>
      </w:pPr>
      <w:bookmarkStart w:id="22" w:name="_Ref512029925"/>
      <w:r>
        <w:rPr>
          <w:rFonts w:hint="eastAsia"/>
        </w:rPr>
        <w:lastRenderedPageBreak/>
        <w:t>十字路口行车区域划分</w:t>
      </w:r>
      <w:bookmarkEnd w:id="22"/>
    </w:p>
    <w:p w:rsidR="006747B6" w:rsidRDefault="006747B6" w:rsidP="006747B6">
      <w:pPr>
        <w:ind w:firstLine="480"/>
      </w:pPr>
      <w:r>
        <w:rPr>
          <w:rFonts w:hint="eastAsia"/>
        </w:rPr>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236711" w:rsidP="00836871">
      <w:pPr>
        <w:spacing w:line="240" w:lineRule="auto"/>
        <w:ind w:firstLineChars="83" w:firstLine="199"/>
        <w:jc w:val="right"/>
        <w:rPr>
          <w:rFonts w:hint="eastAsia"/>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rFonts w:hint="eastAsia"/>
          <w:szCs w:val="24"/>
        </w:rPr>
      </w:pPr>
    </w:p>
    <w:p w:rsidR="00F015D8" w:rsidRDefault="00F015D8" w:rsidP="004D03C8">
      <w:pPr>
        <w:pStyle w:val="1"/>
      </w:pPr>
      <w:bookmarkStart w:id="23" w:name="_Toc482786568"/>
      <w:r>
        <w:rPr>
          <w:rFonts w:hint="eastAsia"/>
        </w:rPr>
        <w:t>本章小结</w:t>
      </w:r>
      <w:bookmarkEnd w:id="23"/>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r>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主要对</w:t>
      </w:r>
      <w:r w:rsidR="00342596">
        <w:rPr>
          <w:rFonts w:hint="eastAsia"/>
        </w:rPr>
        <w:t>现有数据进行分析处理结果的展示。其中，第二章所讲述的十字路口、驾驶意图、注视特性在这章都会有结果展示出来，对数据的处理能帮</w:t>
      </w:r>
      <w:r w:rsidR="00313A4F">
        <w:rPr>
          <w:rFonts w:hint="eastAsia"/>
        </w:rPr>
        <w:t>我们更好的理解研究的内容，并且对研究的结果可以有一个初步的认识，</w:t>
      </w:r>
      <w:r w:rsidR="00342596">
        <w:rPr>
          <w:rFonts w:hint="eastAsia"/>
        </w:rPr>
        <w:t>为下一步驾驶意图预测做好铺垫。</w:t>
      </w:r>
    </w:p>
    <w:p w:rsidR="00342596" w:rsidRDefault="00342596" w:rsidP="006747B6">
      <w:pPr>
        <w:ind w:firstLine="480"/>
      </w:pPr>
      <w:r>
        <w:rPr>
          <w:rFonts w:hint="eastAsia"/>
        </w:rPr>
        <w:t>关于数据提取和数据处理的相关内容均为</w:t>
      </w:r>
      <w:proofErr w:type="spellStart"/>
      <w:r>
        <w:rPr>
          <w:rFonts w:hint="eastAsia"/>
        </w:rPr>
        <w:t>Matlab</w:t>
      </w:r>
      <w:proofErr w:type="spellEnd"/>
      <w:r>
        <w:rPr>
          <w:rFonts w:hint="eastAsia"/>
        </w:rPr>
        <w:t>编程完成，具体程序见附录。</w:t>
      </w:r>
    </w:p>
    <w:p w:rsidR="00C4188E" w:rsidRDefault="008C365B" w:rsidP="004D03C8">
      <w:pPr>
        <w:pStyle w:val="1"/>
      </w:pPr>
      <w:r>
        <w:rPr>
          <w:rFonts w:hint="eastAsia"/>
        </w:rPr>
        <w:t>提取红绿灯数据</w:t>
      </w:r>
    </w:p>
    <w:p w:rsidR="00482A74" w:rsidRDefault="00482A74" w:rsidP="00D1533B">
      <w:pPr>
        <w:ind w:firstLine="480"/>
      </w:pPr>
      <w:r>
        <w:rPr>
          <w:rFonts w:hint="eastAsia"/>
        </w:rPr>
        <w:t>由于数据库</w:t>
      </w:r>
      <w:r w:rsidR="00586719">
        <w:rPr>
          <w:rFonts w:hint="eastAsia"/>
        </w:rPr>
        <w:t>内存在于本研究中不相关的数据，例如驾驶状态、驾龄、其他路口类型等等</w:t>
      </w:r>
      <w:r w:rsidR="006B6B88">
        <w:rPr>
          <w:rFonts w:hint="eastAsia"/>
        </w:rPr>
        <w:t>，因此需要自行编程</w:t>
      </w:r>
      <w:r w:rsidR="0078419A">
        <w:rPr>
          <w:rFonts w:hint="eastAsia"/>
        </w:rPr>
        <w:t>提取</w:t>
      </w:r>
      <w:r w:rsidR="00586719">
        <w:rPr>
          <w:rFonts w:hint="eastAsia"/>
        </w:rPr>
        <w:t>出本研究中</w:t>
      </w:r>
      <w:r w:rsidR="0078419A">
        <w:rPr>
          <w:rFonts w:hint="eastAsia"/>
        </w:rPr>
        <w:t>所需数据。</w:t>
      </w:r>
    </w:p>
    <w:p w:rsidR="00586719" w:rsidRPr="00586719" w:rsidRDefault="00586719" w:rsidP="00D1533B">
      <w:pPr>
        <w:ind w:firstLine="480"/>
        <w:rPr>
          <w:rFonts w:hint="eastAsia"/>
        </w:rPr>
      </w:pPr>
      <w:r>
        <w:rPr>
          <w:rFonts w:hint="eastAsia"/>
        </w:rPr>
        <w:t>本研究中涉及信号灯状态、驾驶员驾驶意图以及视觉特征（注视时长、注视频次和转移概率）。</w:t>
      </w:r>
    </w:p>
    <w:p w:rsidR="00523D6C" w:rsidRDefault="00EA05BF" w:rsidP="00D1533B">
      <w:pPr>
        <w:ind w:firstLine="480"/>
      </w:pPr>
      <w:r>
        <w:rPr>
          <w:rFonts w:hint="eastAsia"/>
        </w:rPr>
        <w:t>提取后数据</w:t>
      </w:r>
      <w:r w:rsidR="00586719">
        <w:rPr>
          <w:rFonts w:hint="eastAsia"/>
        </w:rPr>
        <w:t>总</w:t>
      </w:r>
      <w:proofErr w:type="gramStart"/>
      <w:r w:rsidR="00586719">
        <w:rPr>
          <w:rFonts w:hint="eastAsia"/>
        </w:rPr>
        <w:t>览</w:t>
      </w:r>
      <w:proofErr w:type="gramEnd"/>
      <w:r>
        <w:rPr>
          <w:rFonts w:hint="eastAsia"/>
        </w:rPr>
        <w:t>如</w:t>
      </w:r>
      <w:r>
        <w:fldChar w:fldCharType="begin"/>
      </w:r>
      <w:r>
        <w:instrText xml:space="preserve"> </w:instrText>
      </w:r>
      <w:r>
        <w:rPr>
          <w:rFonts w:hint="eastAsia"/>
        </w:rPr>
        <w:instrText>REF _Ref512113850 \n \h</w:instrText>
      </w:r>
      <w:r>
        <w:instrText xml:space="preserve"> </w:instrText>
      </w:r>
      <w:r>
        <w:fldChar w:fldCharType="separate"/>
      </w:r>
      <w:r>
        <w:rPr>
          <w:rFonts w:hint="eastAsia"/>
        </w:rPr>
        <w:t>表</w:t>
      </w:r>
      <w:r>
        <w:rPr>
          <w:rFonts w:hint="eastAsia"/>
        </w:rPr>
        <w:t>3-1</w:t>
      </w:r>
      <w:r>
        <w:fldChar w:fldCharType="end"/>
      </w:r>
      <w:r w:rsidR="00B94A91">
        <w:rPr>
          <w:rFonts w:hint="eastAsia"/>
        </w:rPr>
        <w:t>所示。</w:t>
      </w:r>
    </w:p>
    <w:p w:rsidR="001A0130" w:rsidRDefault="001A0130" w:rsidP="00A457C8">
      <w:pPr>
        <w:pStyle w:val="af0"/>
        <w:numPr>
          <w:ilvl w:val="0"/>
          <w:numId w:val="10"/>
        </w:numPr>
        <w:spacing w:after="326"/>
        <w:rPr>
          <w:rFonts w:hint="eastAsia"/>
        </w:rPr>
      </w:pPr>
      <w:bookmarkStart w:id="24" w:name="_Ref512113850"/>
      <w:r>
        <w:rPr>
          <w:rFonts w:hint="eastAsia"/>
        </w:rPr>
        <w:t>红绿灯数据总</w:t>
      </w:r>
      <w:proofErr w:type="gramStart"/>
      <w:r>
        <w:rPr>
          <w:rFonts w:hint="eastAsia"/>
        </w:rPr>
        <w:t>览</w:t>
      </w:r>
      <w:bookmarkEnd w:id="24"/>
      <w:proofErr w:type="gramEnd"/>
    </w:p>
    <w:tbl>
      <w:tblPr>
        <w:tblW w:w="5000" w:type="pct"/>
        <w:tblLook w:val="04A0" w:firstRow="1" w:lastRow="0" w:firstColumn="1" w:lastColumn="0" w:noHBand="0" w:noVBand="1"/>
      </w:tblPr>
      <w:tblGrid>
        <w:gridCol w:w="3095"/>
        <w:gridCol w:w="3095"/>
        <w:gridCol w:w="3096"/>
      </w:tblGrid>
      <w:tr w:rsidR="0001589F" w:rsidRPr="00421983" w:rsidTr="00FA7263">
        <w:trPr>
          <w:trHeight w:val="374"/>
        </w:trPr>
        <w:tc>
          <w:tcPr>
            <w:tcW w:w="220" w:type="pct"/>
            <w:tcBorders>
              <w:top w:val="single" w:sz="18" w:space="0" w:color="auto"/>
              <w:left w:val="nil"/>
              <w:bottom w:val="single" w:sz="4" w:space="0" w:color="auto"/>
              <w:right w:val="nil"/>
            </w:tcBorders>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驾驶意图</w:t>
            </w:r>
          </w:p>
        </w:tc>
        <w:tc>
          <w:tcPr>
            <w:tcW w:w="220"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绿灯</w:t>
            </w:r>
          </w:p>
        </w:tc>
        <w:tc>
          <w:tcPr>
            <w:tcW w:w="220"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红灯</w:t>
            </w:r>
          </w:p>
        </w:tc>
      </w:tr>
      <w:tr w:rsidR="00CE4BF5" w:rsidRPr="00421983" w:rsidTr="00FA7263">
        <w:trPr>
          <w:trHeight w:val="374"/>
        </w:trPr>
        <w:tc>
          <w:tcPr>
            <w:tcW w:w="220"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左转</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220"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8</w:t>
            </w:r>
          </w:p>
        </w:tc>
        <w:tc>
          <w:tcPr>
            <w:tcW w:w="220"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6</w:t>
            </w:r>
          </w:p>
        </w:tc>
      </w:tr>
      <w:tr w:rsidR="00CE4BF5" w:rsidRPr="00421983" w:rsidTr="00FA7263">
        <w:trPr>
          <w:trHeight w:val="374"/>
        </w:trPr>
        <w:tc>
          <w:tcPr>
            <w:tcW w:w="220"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直行</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220"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6</w:t>
            </w:r>
            <w:r w:rsidRPr="00FA7263">
              <w:rPr>
                <w:rFonts w:eastAsia="宋体" w:cs="Times New Roman"/>
                <w:color w:val="000000"/>
                <w:kern w:val="0"/>
                <w:sz w:val="21"/>
                <w:szCs w:val="21"/>
              </w:rPr>
              <w:t>1</w:t>
            </w:r>
          </w:p>
        </w:tc>
        <w:tc>
          <w:tcPr>
            <w:tcW w:w="220"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5</w:t>
            </w:r>
            <w:r w:rsidRPr="00FA7263">
              <w:rPr>
                <w:rFonts w:eastAsia="宋体" w:cs="Times New Roman"/>
                <w:color w:val="000000"/>
                <w:kern w:val="0"/>
                <w:sz w:val="21"/>
                <w:szCs w:val="21"/>
              </w:rPr>
              <w:t>4</w:t>
            </w:r>
          </w:p>
        </w:tc>
      </w:tr>
      <w:tr w:rsidR="00CE4BF5" w:rsidRPr="00421983" w:rsidTr="00FA7263">
        <w:trPr>
          <w:trHeight w:val="374"/>
        </w:trPr>
        <w:tc>
          <w:tcPr>
            <w:tcW w:w="220"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右转</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220"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3</w:t>
            </w:r>
            <w:r w:rsidRPr="00FA7263">
              <w:rPr>
                <w:rFonts w:eastAsia="宋体" w:cs="Times New Roman"/>
                <w:color w:val="000000"/>
                <w:kern w:val="0"/>
                <w:sz w:val="21"/>
                <w:szCs w:val="21"/>
              </w:rPr>
              <w:t>5</w:t>
            </w:r>
          </w:p>
        </w:tc>
        <w:tc>
          <w:tcPr>
            <w:tcW w:w="220"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6</w:t>
            </w:r>
          </w:p>
        </w:tc>
      </w:tr>
      <w:tr w:rsidR="00CE4BF5" w:rsidRPr="00421983" w:rsidTr="00FA7263">
        <w:trPr>
          <w:trHeight w:val="374"/>
        </w:trPr>
        <w:tc>
          <w:tcPr>
            <w:tcW w:w="220" w:type="pct"/>
            <w:tcBorders>
              <w:top w:val="nil"/>
              <w:left w:val="nil"/>
              <w:bottom w:val="single" w:sz="18" w:space="0" w:color="auto"/>
              <w:right w:val="nil"/>
            </w:tcBorders>
          </w:tcPr>
          <w:p w:rsidR="00CE4BF5" w:rsidRPr="00FA7263" w:rsidRDefault="00CE4BF5" w:rsidP="00FA7263">
            <w:pPr>
              <w:spacing w:before="0" w:after="0" w:line="240" w:lineRule="auto"/>
              <w:ind w:firstLineChars="0" w:firstLine="0"/>
              <w:jc w:val="center"/>
              <w:rPr>
                <w:rFonts w:eastAsia="宋体" w:cs="Times New Roman" w:hint="eastAsia"/>
                <w:color w:val="000000"/>
                <w:kern w:val="0"/>
                <w:sz w:val="21"/>
                <w:szCs w:val="21"/>
              </w:rPr>
            </w:pPr>
            <w:r w:rsidRPr="00FA7263">
              <w:rPr>
                <w:rFonts w:eastAsia="宋体" w:cs="Times New Roman" w:hint="eastAsia"/>
                <w:color w:val="000000"/>
                <w:kern w:val="0"/>
                <w:sz w:val="21"/>
                <w:szCs w:val="21"/>
              </w:rPr>
              <w:t>总数</w:t>
            </w:r>
            <w:r w:rsidR="00586719">
              <w:rPr>
                <w:rFonts w:eastAsia="宋体" w:cs="Times New Roman" w:hint="eastAsia"/>
                <w:color w:val="000000"/>
                <w:kern w:val="0"/>
                <w:sz w:val="21"/>
                <w:szCs w:val="21"/>
              </w:rPr>
              <w:t>，</w:t>
            </w:r>
            <w:proofErr w:type="gramStart"/>
            <w:r w:rsidR="00586719">
              <w:rPr>
                <w:rFonts w:eastAsia="宋体" w:cs="Times New Roman" w:hint="eastAsia"/>
                <w:color w:val="000000"/>
                <w:kern w:val="0"/>
                <w:sz w:val="21"/>
                <w:szCs w:val="21"/>
              </w:rPr>
              <w:t>个</w:t>
            </w:r>
            <w:proofErr w:type="gramEnd"/>
          </w:p>
        </w:tc>
        <w:tc>
          <w:tcPr>
            <w:tcW w:w="220"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hint="eastAsia"/>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24</w:t>
            </w:r>
          </w:p>
        </w:tc>
        <w:tc>
          <w:tcPr>
            <w:tcW w:w="220"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hint="eastAsia"/>
                <w:color w:val="000000"/>
                <w:kern w:val="0"/>
                <w:sz w:val="21"/>
                <w:szCs w:val="21"/>
              </w:rPr>
            </w:pPr>
            <w:r w:rsidRPr="00FA7263">
              <w:rPr>
                <w:rFonts w:eastAsia="宋体" w:cs="Times New Roman" w:hint="eastAsia"/>
                <w:color w:val="000000"/>
                <w:kern w:val="0"/>
                <w:sz w:val="21"/>
                <w:szCs w:val="21"/>
              </w:rPr>
              <w:t>9</w:t>
            </w:r>
            <w:r w:rsidRPr="00FA7263">
              <w:rPr>
                <w:rFonts w:eastAsia="宋体" w:cs="Times New Roman"/>
                <w:color w:val="000000"/>
                <w:kern w:val="0"/>
                <w:sz w:val="21"/>
                <w:szCs w:val="21"/>
              </w:rPr>
              <w:t>6</w:t>
            </w:r>
          </w:p>
        </w:tc>
      </w:tr>
    </w:tbl>
    <w:p w:rsidR="00077927" w:rsidRDefault="00077927" w:rsidP="0078419A">
      <w:pPr>
        <w:ind w:firstLineChars="0" w:firstLine="0"/>
        <w:rPr>
          <w:rFonts w:hint="eastAsia"/>
        </w:rPr>
      </w:pPr>
    </w:p>
    <w:p w:rsidR="002203B8" w:rsidRDefault="004B2F32" w:rsidP="004D03C8">
      <w:pPr>
        <w:pStyle w:val="1"/>
      </w:pPr>
      <w:r>
        <w:rPr>
          <w:rFonts w:hint="eastAsia"/>
        </w:rPr>
        <w:t>特征选择</w:t>
      </w:r>
    </w:p>
    <w:p w:rsidR="00BA675C" w:rsidRDefault="00550AB6" w:rsidP="00550AB6">
      <w:pPr>
        <w:pStyle w:val="2"/>
      </w:pPr>
      <w:r>
        <w:rPr>
          <w:rFonts w:hint="eastAsia"/>
        </w:rPr>
        <w:t>F</w:t>
      </w:r>
      <w:r>
        <w:t>EAST</w:t>
      </w:r>
      <w:r w:rsidR="00550B5C">
        <w:rPr>
          <w:rFonts w:hint="eastAsia"/>
        </w:rPr>
        <w:t>算法</w:t>
      </w:r>
    </w:p>
    <w:p w:rsidR="00550AB6" w:rsidRPr="00550AB6" w:rsidRDefault="00550AB6" w:rsidP="00550AB6">
      <w:pPr>
        <w:ind w:firstLine="480"/>
        <w:rPr>
          <w:rFonts w:hint="eastAsia"/>
        </w:rPr>
      </w:pPr>
    </w:p>
    <w:p w:rsidR="00361C47" w:rsidRPr="00550AB6" w:rsidRDefault="00B26C40" w:rsidP="00550AB6">
      <w:pPr>
        <w:pStyle w:val="2"/>
      </w:pPr>
      <w:r w:rsidRPr="00550AB6">
        <w:rPr>
          <w:rFonts w:hint="eastAsia"/>
        </w:rPr>
        <w:t>显著性</w:t>
      </w:r>
      <w:r w:rsidR="00B55565" w:rsidRPr="00550AB6">
        <w:rPr>
          <w:rFonts w:hint="eastAsia"/>
        </w:rPr>
        <w:t>检验</w:t>
      </w:r>
    </w:p>
    <w:p w:rsidR="00F015D8" w:rsidRDefault="00550B5C" w:rsidP="00550AB6">
      <w:pPr>
        <w:pStyle w:val="2"/>
      </w:pPr>
      <w:r>
        <w:rPr>
          <w:rFonts w:hint="eastAsia"/>
        </w:rPr>
        <w:t>特征选择结果</w:t>
      </w:r>
    </w:p>
    <w:p w:rsidR="00945119" w:rsidRPr="00945119" w:rsidRDefault="00945119" w:rsidP="00945119">
      <w:pPr>
        <w:ind w:firstLine="480"/>
        <w:rPr>
          <w:rFonts w:hint="eastAsia"/>
        </w:rPr>
      </w:pPr>
      <w:bookmarkStart w:id="25" w:name="_GoBack"/>
      <w:bookmarkEnd w:id="25"/>
    </w:p>
    <w:p w:rsidR="00F015D8" w:rsidRDefault="00F015D8" w:rsidP="004D03C8">
      <w:pPr>
        <w:pStyle w:val="1"/>
      </w:pPr>
      <w:bookmarkStart w:id="26" w:name="_Toc482786584"/>
      <w:r>
        <w:rPr>
          <w:rFonts w:hint="eastAsia"/>
        </w:rPr>
        <w:lastRenderedPageBreak/>
        <w:t>本章小结</w:t>
      </w:r>
      <w:bookmarkEnd w:id="26"/>
    </w:p>
    <w:p w:rsidR="00F015D8" w:rsidRPr="00F015D8" w:rsidRDefault="00F015D8" w:rsidP="00230D49">
      <w:pPr>
        <w:ind w:firstLine="480"/>
      </w:pPr>
      <w:r>
        <w:rPr>
          <w:rFonts w:hint="eastAsia"/>
        </w:rPr>
        <w:t>本章主要对三种注视特性进行了分析。分析是基于不同十字路口和不同驾驶意图的，通过控制变量法分别得出了两类对比的结论，对认识驾驶员在十字路口处的</w:t>
      </w:r>
      <w:r w:rsidR="00230D49">
        <w:rPr>
          <w:rFonts w:hint="eastAsia"/>
        </w:rPr>
        <w:t>注视特性有较大帮助。通过分析，为研究下一步筛选指标和分类器设计做好了铺垫。</w:t>
      </w:r>
    </w:p>
    <w:p w:rsidR="001D19EC" w:rsidRDefault="001D19EC">
      <w:pPr>
        <w:ind w:firstLineChars="0" w:firstLine="0"/>
      </w:pPr>
      <w:r>
        <w:br w:type="page"/>
      </w:r>
    </w:p>
    <w:p w:rsidR="00D1508F" w:rsidRDefault="00D1508F" w:rsidP="00E2338A">
      <w:pPr>
        <w:ind w:firstLine="480"/>
        <w:sectPr w:rsidR="00D1508F" w:rsidSect="004E100E">
          <w:headerReference w:type="even" r:id="rId20"/>
          <w:headerReference w:type="default" r:id="rId21"/>
          <w:footerReference w:type="even" r:id="rId22"/>
          <w:footerReference w:type="default" r:id="rId23"/>
          <w:headerReference w:type="first" r:id="rId24"/>
          <w:footerReference w:type="first" r:id="rId25"/>
          <w:pgSz w:w="11906" w:h="16838" w:code="9"/>
          <w:pgMar w:top="1440" w:right="1418" w:bottom="1440" w:left="1418" w:header="851" w:footer="992" w:gutter="0"/>
          <w:cols w:space="425"/>
          <w:titlePg/>
          <w:docGrid w:type="lines" w:linePitch="326"/>
        </w:sectPr>
      </w:pPr>
    </w:p>
    <w:p w:rsidR="00AA70B2" w:rsidRDefault="00AA70B2" w:rsidP="00E2338A">
      <w:pPr>
        <w:ind w:firstLine="480"/>
        <w:sectPr w:rsidR="00AA70B2" w:rsidSect="004E100E">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bookmarkStart w:id="27" w:name="_Ref512068124"/>
      <w:r>
        <w:rPr>
          <w:rFonts w:hint="eastAsia"/>
        </w:rPr>
        <w:t>模式析取</w:t>
      </w:r>
      <w:bookmarkEnd w:id="27"/>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pPr>
      <w:r>
        <w:rPr>
          <w:rFonts w:hint="eastAsia"/>
        </w:rPr>
        <w:t>聚类</w:t>
      </w:r>
      <w:r w:rsidR="00677736">
        <w:rPr>
          <w:rFonts w:hint="eastAsia"/>
        </w:rPr>
        <w:t>算法</w:t>
      </w:r>
      <w:r>
        <w:rPr>
          <w:rFonts w:hint="eastAsia"/>
        </w:rPr>
        <w:t>简介</w:t>
      </w:r>
    </w:p>
    <w:p w:rsidR="001377B2" w:rsidRDefault="001377B2" w:rsidP="004D03C8">
      <w:pPr>
        <w:pStyle w:val="2"/>
      </w:pP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划分</w:t>
      </w:r>
      <w:r w:rsidR="00C04B71">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pP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pPr>
      <w:r>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236711" w:rsidP="00A457C8">
      <w:pPr>
        <w:pStyle w:val="af0"/>
        <w:numPr>
          <w:ilvl w:val="0"/>
          <w:numId w:val="1"/>
        </w:numPr>
        <w:spacing w:after="326"/>
      </w:pPr>
      <w:bookmarkStart w:id="28" w:name="_Ref512006930"/>
      <w:r>
        <w:rPr>
          <w:rFonts w:asciiTheme="minorHAnsi" w:eastAsiaTheme="minorEastAsia" w:hAnsiTheme="minorHAnsi" w:cstheme="minorBidi"/>
          <w:bCs w:val="0"/>
          <w:noProof/>
          <w:kern w:val="2"/>
          <w:szCs w:val="22"/>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162.85pt;margin-top:-2.5pt;width:168.95pt;height:360.35pt;z-index:251671552;mso-position-horizontal-relative:text;mso-position-vertical-relative:text">
            <v:imagedata r:id="rId26" o:title=""/>
            <w10:wrap type="topAndBottom"/>
          </v:shape>
          <o:OLEObject Type="Embed" ProgID="Visio.Drawing.15" ShapeID="_x0000_s1035" DrawAspect="Content" ObjectID="_1585860185" r:id="rId27"/>
        </w:object>
      </w:r>
      <w:r w:rsidR="00DA0626">
        <w:rPr>
          <w:rFonts w:hint="eastAsia"/>
        </w:rPr>
        <w:t>层次聚类流程图</w:t>
      </w:r>
      <w:bookmarkEnd w:id="28"/>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proofErr w:type="spellStart"/>
      <w:r w:rsidR="006439BA" w:rsidRPr="00E91507">
        <w:rPr>
          <w:rFonts w:cs="Times New Roman"/>
        </w:rPr>
        <w:t>euclidean</w:t>
      </w:r>
      <w:proofErr w:type="spellEnd"/>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proofErr w:type="spellStart"/>
      <w:r w:rsidR="00387298" w:rsidRPr="00E91507">
        <w:rPr>
          <w:rFonts w:cs="Times New Roman"/>
        </w:rPr>
        <w:t>squaredeuclidean</w:t>
      </w:r>
      <w:proofErr w:type="spellEnd"/>
      <w:r w:rsidR="006439BA" w:rsidRPr="00E91507">
        <w:rPr>
          <w:rFonts w:cs="Times New Roman"/>
        </w:rPr>
        <w:t>）</w:t>
      </w:r>
      <w:r w:rsidR="00AC3FCE" w:rsidRPr="00E91507">
        <w:rPr>
          <w:rFonts w:cs="Times New Roman"/>
        </w:rPr>
        <w:t>、标准化欧式距离</w:t>
      </w:r>
      <w:r w:rsidR="006439BA" w:rsidRPr="00E91507">
        <w:rPr>
          <w:rFonts w:cs="Times New Roman"/>
        </w:rPr>
        <w:t>（</w:t>
      </w:r>
      <w:proofErr w:type="spellStart"/>
      <w:r w:rsidR="008B4CF5" w:rsidRPr="00E91507">
        <w:rPr>
          <w:rFonts w:cs="Times New Roman"/>
        </w:rPr>
        <w:t>seuclidean</w:t>
      </w:r>
      <w:proofErr w:type="spellEnd"/>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proofErr w:type="spellStart"/>
      <w:r w:rsidR="003F7C19" w:rsidRPr="00E91507">
        <w:rPr>
          <w:rFonts w:cs="Times New Roman"/>
        </w:rPr>
        <w:t>cityblock</w:t>
      </w:r>
      <w:proofErr w:type="spellEnd"/>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proofErr w:type="spellStart"/>
      <w:r w:rsidR="00003208" w:rsidRPr="00E91507">
        <w:rPr>
          <w:rFonts w:cs="Times New Roman"/>
        </w:rPr>
        <w:t>minkowski</w:t>
      </w:r>
      <w:proofErr w:type="spellEnd"/>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proofErr w:type="spellStart"/>
      <w:r w:rsidR="00003208" w:rsidRPr="00E91507">
        <w:rPr>
          <w:rFonts w:cs="Times New Roman"/>
        </w:rPr>
        <w:t>chebychev</w:t>
      </w:r>
      <w:proofErr w:type="spellEnd"/>
      <w:r w:rsidR="006439BA" w:rsidRPr="00E91507">
        <w:rPr>
          <w:rFonts w:cs="Times New Roman"/>
        </w:rPr>
        <w:t>）</w:t>
      </w:r>
      <w:r w:rsidR="006D7555" w:rsidRPr="00E91507">
        <w:rPr>
          <w:rFonts w:cs="Times New Roman"/>
        </w:rPr>
        <w:t>、马哈拉诺比斯距离</w:t>
      </w:r>
      <w:r w:rsidR="006439BA" w:rsidRPr="00E91507">
        <w:rPr>
          <w:rFonts w:cs="Times New Roman"/>
        </w:rPr>
        <w:t>（</w:t>
      </w:r>
      <w:proofErr w:type="spellStart"/>
      <w:r w:rsidR="00043174" w:rsidRPr="00E91507">
        <w:rPr>
          <w:rFonts w:cs="Times New Roman"/>
        </w:rPr>
        <w:t>mahalanobis</w:t>
      </w:r>
      <w:proofErr w:type="spellEnd"/>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proofErr w:type="spellStart"/>
      <w:r w:rsidR="00387298" w:rsidRPr="00E91507">
        <w:rPr>
          <w:rFonts w:cs="Times New Roman"/>
        </w:rPr>
        <w:t>jaccard</w:t>
      </w:r>
      <w:proofErr w:type="spellEnd"/>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236711"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2576;mso-position-horizontal-relative:text;mso-position-vertical-relative:text">
            <v:imagedata r:id="rId28" o:title=""/>
            <w10:wrap type="topAndBottom"/>
          </v:shape>
          <o:OLEObject Type="Embed" ProgID="Visio.Drawing.15" ShapeID="_x0000_s1039" DrawAspect="Content" ObjectID="_1585860186" r:id="rId29"/>
        </w:object>
      </w:r>
      <w:r w:rsidR="004C5F60">
        <w:rPr>
          <w:rFonts w:hint="eastAsia"/>
        </w:rPr>
        <w:t>相关</w:t>
      </w:r>
      <w:r w:rsidR="00355BE4">
        <w:rPr>
          <w:rFonts w:hint="eastAsia"/>
        </w:rPr>
        <w:t>（</w:t>
      </w:r>
      <w:proofErr w:type="spellStart"/>
      <w:r w:rsidR="00355BE4" w:rsidRPr="00355BE4">
        <w:t>cophenet</w:t>
      </w:r>
      <w:proofErr w:type="spellEnd"/>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A457C8">
      <w:pPr>
        <w:pStyle w:val="af0"/>
        <w:numPr>
          <w:ilvl w:val="0"/>
          <w:numId w:val="1"/>
        </w:numPr>
        <w:spacing w:after="326"/>
      </w:pPr>
      <w:bookmarkStart w:id="29" w:name="_Ref512006969"/>
      <w:r>
        <w:rPr>
          <w:rFonts w:hint="eastAsia"/>
        </w:rPr>
        <w:t>聚类参数寻优流程图</w:t>
      </w:r>
      <w:bookmarkEnd w:id="29"/>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rPr>
          <w:rFonts w:hint="eastAsia"/>
        </w:rPr>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A457C8">
      <w:pPr>
        <w:pStyle w:val="af0"/>
        <w:numPr>
          <w:ilvl w:val="0"/>
          <w:numId w:val="2"/>
        </w:numPr>
        <w:spacing w:after="326"/>
      </w:pPr>
      <w:bookmarkStart w:id="30" w:name="_Ref512007047"/>
      <w:r w:rsidRPr="00BE5ADC">
        <w:lastRenderedPageBreak/>
        <w:t>绿灯</w:t>
      </w:r>
      <w:r w:rsidRPr="00BE5ADC">
        <w:rPr>
          <w:rFonts w:hint="eastAsia"/>
        </w:rPr>
        <w:t>最佳聚类参数</w:t>
      </w:r>
      <w:bookmarkEnd w:id="30"/>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59582E" w:rsidRPr="00421983" w:rsidTr="00815998">
        <w:trPr>
          <w:trHeight w:val="181"/>
        </w:trPr>
        <w:tc>
          <w:tcPr>
            <w:tcW w:w="1250" w:type="pct"/>
            <w:tcBorders>
              <w:top w:val="nil"/>
              <w:left w:val="nil"/>
              <w:bottom w:val="single" w:sz="18" w:space="0" w:color="auto"/>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A457C8">
      <w:pPr>
        <w:pStyle w:val="af0"/>
        <w:numPr>
          <w:ilvl w:val="0"/>
          <w:numId w:val="2"/>
        </w:numPr>
        <w:spacing w:after="326"/>
      </w:pPr>
      <w:bookmarkStart w:id="31" w:name="_Ref512007067"/>
      <w:r>
        <w:rPr>
          <w:rFonts w:hint="eastAsia"/>
        </w:rPr>
        <w:t>红灯最佳聚类参数</w:t>
      </w:r>
      <w:bookmarkEnd w:id="31"/>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DF74EF" w:rsidRPr="00421983" w:rsidTr="00357366">
        <w:trPr>
          <w:trHeight w:val="87"/>
        </w:trPr>
        <w:tc>
          <w:tcPr>
            <w:tcW w:w="1250" w:type="pct"/>
            <w:tcBorders>
              <w:top w:val="nil"/>
              <w:left w:val="nil"/>
              <w:bottom w:val="single" w:sz="18" w:space="0" w:color="auto"/>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b"/>
        <w:ind w:left="420" w:firstLineChars="0" w:firstLine="0"/>
        <w:rPr>
          <w:rFonts w:hint="eastAsia"/>
        </w:rPr>
      </w:pPr>
    </w:p>
    <w:p w:rsidR="00230D49" w:rsidRDefault="00AF5049" w:rsidP="004D03C8">
      <w:pPr>
        <w:pStyle w:val="1"/>
      </w:pPr>
      <w:bookmarkStart w:id="32" w:name="_Ref512068098"/>
      <w:r>
        <w:rPr>
          <w:rFonts w:hint="eastAsia"/>
        </w:rPr>
        <w:lastRenderedPageBreak/>
        <w:t>聚类结果</w:t>
      </w:r>
      <w:bookmarkEnd w:id="32"/>
    </w:p>
    <w:p w:rsidR="002E3CB6" w:rsidRPr="000F0454" w:rsidRDefault="002E3CB6" w:rsidP="000F0454">
      <w:pPr>
        <w:pStyle w:val="2"/>
      </w:pPr>
      <w:r w:rsidRPr="000F0454">
        <w:rPr>
          <w:rFonts w:hint="eastAsia"/>
        </w:rPr>
        <w:t>绿灯</w:t>
      </w:r>
      <w:r w:rsidR="0061056D">
        <w:rPr>
          <w:rFonts w:hint="eastAsia"/>
        </w:rPr>
        <w:t>聚类树形图</w:t>
      </w:r>
    </w:p>
    <w:p w:rsidR="00345272" w:rsidRPr="004A3B24" w:rsidRDefault="00BC52C8" w:rsidP="00A4713A">
      <w:pPr>
        <w:ind w:firstLine="480"/>
      </w:pPr>
      <w:r>
        <w:rPr>
          <w:noProof/>
        </w:rPr>
        <w:drawing>
          <wp:anchor distT="0" distB="0" distL="114300" distR="114300" simplePos="0" relativeHeight="251609600"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A457C8">
      <w:pPr>
        <w:pStyle w:val="ab"/>
        <w:numPr>
          <w:ilvl w:val="0"/>
          <w:numId w:val="3"/>
        </w:numPr>
        <w:spacing w:afterLines="100" w:after="326"/>
        <w:ind w:firstLineChars="0"/>
        <w:outlineLvl w:val="1"/>
        <w:rPr>
          <w:rFonts w:eastAsia="宋体" w:cstheme="majorBidi" w:hint="eastAsia"/>
          <w:bCs/>
          <w:noProof/>
          <w:vanish/>
          <w:kern w:val="28"/>
          <w:sz w:val="21"/>
          <w:szCs w:val="32"/>
          <w:lang w:val="zh-CN"/>
        </w:rPr>
      </w:pPr>
      <w:r>
        <w:rPr>
          <w:rFonts w:hint="eastAsia"/>
          <w:noProof/>
        </w:rPr>
        <w:drawing>
          <wp:anchor distT="0" distB="0" distL="114300" distR="114300" simplePos="0" relativeHeight="251620864"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A457C8">
      <w:pPr>
        <w:pStyle w:val="ab"/>
        <w:numPr>
          <w:ilvl w:val="0"/>
          <w:numId w:val="3"/>
        </w:numPr>
        <w:spacing w:afterLines="100" w:after="326"/>
        <w:ind w:firstLineChars="0"/>
        <w:outlineLvl w:val="1"/>
        <w:rPr>
          <w:rFonts w:eastAsia="宋体" w:cstheme="majorBidi" w:hint="eastAsia"/>
          <w:bCs/>
          <w:noProof/>
          <w:vanish/>
          <w:kern w:val="28"/>
          <w:sz w:val="21"/>
          <w:szCs w:val="32"/>
          <w:lang w:val="zh-CN"/>
        </w:rPr>
      </w:pPr>
    </w:p>
    <w:p w:rsidR="00173B9E" w:rsidRPr="00173B9E" w:rsidRDefault="00236711" w:rsidP="00A457C8">
      <w:pPr>
        <w:pStyle w:val="af0"/>
        <w:numPr>
          <w:ilvl w:val="0"/>
          <w:numId w:val="3"/>
        </w:numPr>
        <w:spacing w:after="326"/>
        <w:rPr>
          <w:rFonts w:hint="eastAsia"/>
        </w:rPr>
      </w:pPr>
      <w:bookmarkStart w:id="33"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33"/>
    </w:p>
    <w:p w:rsidR="00FB7310" w:rsidRPr="00202CE9" w:rsidRDefault="00EC64B2" w:rsidP="00A457C8">
      <w:pPr>
        <w:pStyle w:val="af0"/>
        <w:numPr>
          <w:ilvl w:val="0"/>
          <w:numId w:val="3"/>
        </w:numPr>
        <w:spacing w:after="326"/>
      </w:pPr>
      <w:r>
        <w:rPr>
          <w:rFonts w:hint="eastAsia"/>
        </w:rPr>
        <w:t>绿灯时直行的</w:t>
      </w:r>
      <w:r w:rsidR="00FB7310">
        <w:rPr>
          <w:rFonts w:hint="eastAsia"/>
        </w:rPr>
        <w:t>聚类树形图</w:t>
      </w:r>
    </w:p>
    <w:p w:rsidR="006B631B" w:rsidRDefault="00D843C3" w:rsidP="00A457C8">
      <w:pPr>
        <w:pStyle w:val="af0"/>
        <w:numPr>
          <w:ilvl w:val="0"/>
          <w:numId w:val="3"/>
        </w:numPr>
        <w:spacing w:after="326"/>
      </w:pPr>
      <w:r>
        <w:rPr>
          <w:rFonts w:hint="eastAsia"/>
          <w:noProof/>
        </w:rPr>
        <w:drawing>
          <wp:anchor distT="0" distB="0" distL="114300" distR="114300" simplePos="0" relativeHeight="251629056"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时右转的</w:t>
      </w:r>
      <w:r w:rsidR="00FB7310">
        <w:rPr>
          <w:rFonts w:hint="eastAsia"/>
        </w:rPr>
        <w:t>聚类树形图</w:t>
      </w:r>
      <w:bookmarkStart w:id="34" w:name="_Toc482786589"/>
    </w:p>
    <w:p w:rsidR="002174D5" w:rsidRDefault="001223F1" w:rsidP="002174D5">
      <w:pPr>
        <w:ind w:firstLine="480"/>
        <w:rPr>
          <w:rFonts w:hint="eastAsia"/>
        </w:rPr>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2174D5">
        <w:rPr>
          <w:rFonts w:hint="eastAsia"/>
        </w:rPr>
        <w:t>，</w:t>
      </w:r>
    </w:p>
    <w:p w:rsidR="007770AE" w:rsidRPr="007770AE" w:rsidRDefault="00EF4481" w:rsidP="007770AE">
      <w:pPr>
        <w:pStyle w:val="2"/>
        <w:rPr>
          <w:rFonts w:hint="eastAsia"/>
        </w:rPr>
      </w:pPr>
      <w:r>
        <w:rPr>
          <w:rFonts w:hint="eastAsia"/>
          <w:noProof/>
        </w:rPr>
        <w:lastRenderedPageBreak/>
        <w:drawing>
          <wp:anchor distT="0" distB="0" distL="114300" distR="114300" simplePos="0" relativeHeight="251639296"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r w:rsidR="0061056D">
        <w:rPr>
          <w:rFonts w:hint="eastAsia"/>
        </w:rPr>
        <w:t>聚类树形图</w:t>
      </w:r>
    </w:p>
    <w:p w:rsidR="00EF4481" w:rsidRPr="00EF4481" w:rsidRDefault="003C48B2" w:rsidP="00A457C8">
      <w:pPr>
        <w:pStyle w:val="af0"/>
        <w:numPr>
          <w:ilvl w:val="0"/>
          <w:numId w:val="3"/>
        </w:numPr>
        <w:spacing w:after="326"/>
        <w:rPr>
          <w:rFonts w:hint="eastAsia"/>
        </w:rPr>
      </w:pPr>
      <w:r>
        <w:rPr>
          <w:rFonts w:hint="eastAsia"/>
        </w:rPr>
        <w:t>红灯时左转</w:t>
      </w:r>
      <w:r w:rsidR="00602851">
        <w:rPr>
          <w:rFonts w:hint="eastAsia"/>
        </w:rPr>
        <w:t>聚类树形图</w:t>
      </w:r>
      <w:r w:rsidR="00EF4481">
        <w:rPr>
          <w:noProof/>
        </w:rPr>
        <w:drawing>
          <wp:anchor distT="0" distB="0" distL="114300" distR="114300" simplePos="0" relativeHeight="251665920"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02851" w:rsidRDefault="003C48B2" w:rsidP="00A457C8">
      <w:pPr>
        <w:pStyle w:val="af0"/>
        <w:numPr>
          <w:ilvl w:val="0"/>
          <w:numId w:val="3"/>
        </w:numPr>
        <w:spacing w:after="326"/>
      </w:pPr>
      <w:r>
        <w:rPr>
          <w:rFonts w:hint="eastAsia"/>
        </w:rPr>
        <w:t>红灯时直行</w:t>
      </w:r>
      <w:r w:rsidR="00602851">
        <w:rPr>
          <w:rFonts w:hint="eastAsia"/>
        </w:rPr>
        <w:t>聚类树形图</w:t>
      </w:r>
    </w:p>
    <w:p w:rsidR="00602851" w:rsidRDefault="00DA7C88" w:rsidP="00A457C8">
      <w:pPr>
        <w:pStyle w:val="af0"/>
        <w:numPr>
          <w:ilvl w:val="0"/>
          <w:numId w:val="3"/>
        </w:numPr>
        <w:spacing w:after="326"/>
      </w:pPr>
      <w:r>
        <w:rPr>
          <w:rFonts w:hint="eastAsia"/>
          <w:noProof/>
        </w:rPr>
        <w:drawing>
          <wp:anchor distT="0" distB="0" distL="114300" distR="114300" simplePos="0" relativeHeight="251587072"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p>
    <w:p w:rsidR="00602851" w:rsidRPr="00602851" w:rsidRDefault="00602851" w:rsidP="0092145A">
      <w:pPr>
        <w:ind w:firstLine="480"/>
      </w:pPr>
    </w:p>
    <w:p w:rsidR="00B8236A" w:rsidRDefault="00EE06B7" w:rsidP="004D03C8">
      <w:pPr>
        <w:pStyle w:val="1"/>
      </w:pPr>
      <w:r>
        <w:rPr>
          <w:rFonts w:hint="eastAsia"/>
        </w:rPr>
        <w:lastRenderedPageBreak/>
        <w:t>调和曲线分析聚类结果</w:t>
      </w:r>
    </w:p>
    <w:p w:rsidR="00636457" w:rsidRDefault="002E3CB6" w:rsidP="000F0454">
      <w:pPr>
        <w:pStyle w:val="2"/>
      </w:pPr>
      <w:r w:rsidRPr="000F0454">
        <w:rPr>
          <w:rFonts w:hint="eastAsia"/>
        </w:rPr>
        <w:t>调和曲线</w:t>
      </w:r>
      <w:r w:rsidR="00636457">
        <w:rPr>
          <w:rFonts w:hint="eastAsia"/>
        </w:rPr>
        <w:t>简介</w:t>
      </w:r>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851FAC" w:rsidRPr="00851FAC">
        <w:rPr>
          <w:vertAlign w:val="superscript"/>
        </w:rPr>
        <w:fldChar w:fldCharType="begin"/>
      </w:r>
      <w:r w:rsidR="00851FAC" w:rsidRPr="00851FAC">
        <w:rPr>
          <w:vertAlign w:val="superscript"/>
        </w:rPr>
        <w:instrText xml:space="preserve"> </w:instrText>
      </w:r>
      <w:r w:rsidR="00851FAC" w:rsidRPr="00851FAC">
        <w:rPr>
          <w:rFonts w:hint="eastAsia"/>
          <w:vertAlign w:val="superscript"/>
        </w:rPr>
        <w:instrText>REF _Ref512066290 \n \h</w:instrText>
      </w:r>
      <w:r w:rsidR="00851FAC" w:rsidRPr="00851FAC">
        <w:rPr>
          <w:vertAlign w:val="superscript"/>
        </w:rPr>
        <w:instrText xml:space="preserve"> </w:instrText>
      </w:r>
      <w:r w:rsidR="00851FAC" w:rsidRPr="00851FAC">
        <w:rPr>
          <w:vertAlign w:val="superscript"/>
        </w:rPr>
      </w:r>
      <w:r w:rsidR="00851FAC">
        <w:rPr>
          <w:vertAlign w:val="superscript"/>
        </w:rPr>
        <w:instrText xml:space="preserve"> \* MERGEFORMAT </w:instrText>
      </w:r>
      <w:r w:rsidR="00851FAC" w:rsidRPr="00851FAC">
        <w:rPr>
          <w:vertAlign w:val="superscript"/>
        </w:rPr>
        <w:fldChar w:fldCharType="separate"/>
      </w:r>
      <w:r w:rsidR="001E718D">
        <w:rPr>
          <w:vertAlign w:val="superscript"/>
        </w:rPr>
        <w:t xml:space="preserve">    [1]</w:t>
      </w:r>
      <w:r w:rsidR="00851FAC" w:rsidRPr="00851FAC">
        <w:rPr>
          <w:vertAlign w:val="superscript"/>
        </w:rPr>
        <w:fldChar w:fldCharType="end"/>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732EE3" w:rsidRPr="00732EE3">
        <w:rPr>
          <w:rFonts w:ascii="Helvetica" w:hAnsi="Helvetica"/>
          <w:color w:val="141412"/>
          <w:shd w:val="clear" w:color="auto" w:fill="FFFFFF"/>
          <w:vertAlign w:val="superscript"/>
        </w:rPr>
        <w:fldChar w:fldCharType="begin"/>
      </w:r>
      <w:r w:rsidR="00732EE3" w:rsidRPr="00732EE3">
        <w:rPr>
          <w:rFonts w:ascii="Helvetica" w:hAnsi="Helvetica"/>
          <w:color w:val="141412"/>
          <w:shd w:val="clear" w:color="auto" w:fill="FFFFFF"/>
          <w:vertAlign w:val="superscript"/>
        </w:rPr>
        <w:instrText xml:space="preserve"> REF _Ref512066125 \n \h </w:instrText>
      </w:r>
      <w:r w:rsidR="00732EE3" w:rsidRPr="00732EE3">
        <w:rPr>
          <w:rFonts w:ascii="Helvetica" w:hAnsi="Helvetica"/>
          <w:color w:val="141412"/>
          <w:shd w:val="clear" w:color="auto" w:fill="FFFFFF"/>
          <w:vertAlign w:val="superscript"/>
        </w:rPr>
      </w:r>
      <w:r w:rsidR="00732EE3" w:rsidRPr="00732EE3">
        <w:rPr>
          <w:rFonts w:ascii="Helvetica" w:hAnsi="Helvetica"/>
          <w:color w:val="141412"/>
          <w:shd w:val="clear" w:color="auto" w:fill="FFFFFF"/>
          <w:vertAlign w:val="superscript"/>
        </w:rPr>
        <w:instrText xml:space="preserve"> \* MERGEFORMAT </w:instrText>
      </w:r>
      <w:r w:rsidR="00732EE3" w:rsidRPr="00732EE3">
        <w:rPr>
          <w:rFonts w:ascii="Helvetica" w:hAnsi="Helvetica"/>
          <w:color w:val="141412"/>
          <w:shd w:val="clear" w:color="auto" w:fill="FFFFFF"/>
          <w:vertAlign w:val="superscript"/>
        </w:rPr>
        <w:fldChar w:fldCharType="separate"/>
      </w:r>
      <w:r w:rsidR="001E718D">
        <w:rPr>
          <w:rFonts w:ascii="Helvetica" w:hAnsi="Helvetica"/>
          <w:color w:val="141412"/>
          <w:shd w:val="clear" w:color="auto" w:fill="FFFFFF"/>
          <w:vertAlign w:val="superscript"/>
        </w:rPr>
        <w:t xml:space="preserve">    [2]</w:t>
      </w:r>
      <w:r w:rsidR="00732EE3" w:rsidRPr="00732EE3">
        <w:rPr>
          <w:rFonts w:ascii="Helvetica" w:hAnsi="Helvetica"/>
          <w:color w:val="141412"/>
          <w:shd w:val="clear" w:color="auto" w:fill="FFFFFF"/>
          <w:vertAlign w:val="superscript"/>
        </w:rPr>
        <w:fldChar w:fldCharType="end"/>
      </w:r>
      <w:r w:rsidR="00241C60">
        <w:rPr>
          <w:rFonts w:hint="eastAsia"/>
        </w:rPr>
        <w:t>，调和曲线可以表示本研究中</w:t>
      </w:r>
      <w:proofErr w:type="gramStart"/>
      <w:r w:rsidR="00595AB5">
        <w:rPr>
          <w:rFonts w:hint="eastAsia"/>
        </w:rPr>
        <w:t>不</w:t>
      </w:r>
      <w:proofErr w:type="gramEnd"/>
      <w:r w:rsidR="00595AB5">
        <w:rPr>
          <w:rFonts w:hint="eastAsia"/>
        </w:rPr>
        <w:t>同类</w:t>
      </w:r>
      <w:r w:rsidR="00241C60">
        <w:rPr>
          <w:rFonts w:hint="eastAsia"/>
        </w:rPr>
        <w:t>的特点。</w:t>
      </w:r>
    </w:p>
    <w:p w:rsidR="00257003" w:rsidRPr="00777698" w:rsidRDefault="00684861" w:rsidP="009E6B2D">
      <w:pPr>
        <w:ind w:firstLine="480"/>
        <w:rPr>
          <w:rFonts w:hint="eastAsia"/>
        </w:rPr>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w:t>
      </w:r>
      <w:proofErr w:type="gramStart"/>
      <w:r w:rsidR="004D2E81" w:rsidRPr="00247C56">
        <w:rPr>
          <w:rFonts w:hint="eastAsia"/>
        </w:rPr>
        <w:t>为傅里叶</w:t>
      </w:r>
      <w:proofErr w:type="gramEnd"/>
      <w:r w:rsidR="004D2E81" w:rsidRPr="00247C56">
        <w:rPr>
          <w:rFonts w:hint="eastAsia"/>
        </w:rPr>
        <w:t>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Pr="006E4AAA" w:rsidRDefault="00133390" w:rsidP="00787883">
      <w:pPr>
        <w:ind w:firstLine="480"/>
      </w:pPr>
      <w:r w:rsidRPr="006E4AAA">
        <w:t>x</w:t>
      </w:r>
      <w:r w:rsidRPr="006E4AAA">
        <w:rPr>
          <w:vertAlign w:val="subscript"/>
        </w:rPr>
        <w:t>i</w:t>
      </w:r>
      <w:r w:rsidR="00DF1DA4" w:rsidRPr="006E4AAA">
        <w:t>——</w:t>
      </w:r>
      <w:r w:rsidR="00DF1DA4" w:rsidRPr="006E4AAA">
        <w:t>第</w:t>
      </w:r>
      <w:proofErr w:type="spellStart"/>
      <w:r w:rsidRPr="006E4AAA">
        <w:t>i</w:t>
      </w:r>
      <w:proofErr w:type="spellEnd"/>
      <w:proofErr w:type="gramStart"/>
      <w:r w:rsidR="00DF1DA4" w:rsidRPr="006E4AAA">
        <w:t>个</w:t>
      </w:r>
      <w:proofErr w:type="gramEnd"/>
      <w:r w:rsidR="00DF1DA4" w:rsidRPr="006E4AAA">
        <w:t>特征</w:t>
      </w:r>
      <w:r w:rsidR="00054D8D" w:rsidRPr="006E4AAA">
        <w:t>。</w:t>
      </w:r>
    </w:p>
    <w:p w:rsidR="00B42C93" w:rsidRDefault="00F73179" w:rsidP="000F0454">
      <w:pPr>
        <w:pStyle w:val="2"/>
      </w:pPr>
      <w:r>
        <w:rPr>
          <w:rFonts w:hint="eastAsia"/>
        </w:rPr>
        <w:t>不同驾驶意图的</w:t>
      </w:r>
      <w:r w:rsidR="005D21EB">
        <w:rPr>
          <w:rFonts w:hint="eastAsia"/>
        </w:rPr>
        <w:t>调和曲线</w:t>
      </w:r>
    </w:p>
    <w:p w:rsidR="000A7C31" w:rsidRPr="00BE5C2F" w:rsidRDefault="000A7C31" w:rsidP="000A7C31">
      <w:pPr>
        <w:ind w:firstLine="480"/>
        <w:rPr>
          <w:rFonts w:hint="eastAsia"/>
        </w:rPr>
      </w:pPr>
      <w:r w:rsidRPr="00247C56">
        <w:rPr>
          <w:rFonts w:hint="eastAsia"/>
        </w:rPr>
        <w:t>将每一类曲线标成不同颜色可以可视化聚类数据，属于相同类别的样本的曲线通常更加接近并构成了更大的结构</w:t>
      </w:r>
      <w:r>
        <w:rPr>
          <w:rFonts w:hint="eastAsia"/>
        </w:rPr>
        <w:t>。通过分析每个类的特征分布，可以观测分类结果是否恰当。</w:t>
      </w:r>
    </w:p>
    <w:p w:rsidR="007B44CF" w:rsidRPr="000F0454" w:rsidRDefault="00AC63AD" w:rsidP="00386C14">
      <w:pPr>
        <w:ind w:firstLine="480"/>
        <w:rPr>
          <w:rFonts w:hint="eastAsia"/>
        </w:rPr>
      </w:pPr>
      <w:r>
        <w:rPr>
          <w:rFonts w:hint="eastAsia"/>
          <w:noProof/>
        </w:rPr>
        <mc:AlternateContent>
          <mc:Choice Requires="wpg">
            <w:drawing>
              <wp:anchor distT="0" distB="0" distL="114300" distR="114300" simplePos="0" relativeHeight="251660288" behindDoc="0" locked="0" layoutInCell="1" allowOverlap="1">
                <wp:simplePos x="0" y="0"/>
                <wp:positionH relativeFrom="column">
                  <wp:posOffset>4445</wp:posOffset>
                </wp:positionH>
                <wp:positionV relativeFrom="paragraph">
                  <wp:posOffset>417830</wp:posOffset>
                </wp:positionV>
                <wp:extent cx="5754370" cy="2087880"/>
                <wp:effectExtent l="0" t="0" r="0" b="7620"/>
                <wp:wrapTopAndBottom/>
                <wp:docPr id="109" name="组合 109"/>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6" name="图片 36"/>
                          <pic:cNvPicPr>
                            <a:picLocks noChangeAspect="1"/>
                          </pic:cNvPicPr>
                        </pic:nvPicPr>
                        <pic:blipFill>
                          <a:blip r:embed="rId35">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19" name="图片 19"/>
                          <pic:cNvPicPr>
                            <a:picLocks noChangeAspect="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2257CA11" id="组合 109" o:spid="_x0000_s1026" style="position:absolute;left:0;text-align:left;margin-left:.35pt;margin-top:32.9pt;width:453.1pt;height:164.4pt;z-index:251660288"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">
                <v:shape id="图片 36"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">
                  <v:imagedata r:id="rId37" o:title=""/>
                </v:shape>
                <v:shape id="图片 19"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">
                  <v:imagedata r:id="rId38" o:title=""/>
                </v:shape>
                <w10:wrap type="topAndBottom"/>
              </v:group>
            </w:pict>
          </mc:Fallback>
        </mc:AlternateContent>
      </w:r>
      <w:r w:rsidR="00311A69">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B5BCC">
        <w:rPr>
          <w:rFonts w:hint="eastAsia"/>
        </w:rPr>
        <w:t>图</w:t>
      </w:r>
      <w:r w:rsidR="000B5BCC">
        <w:rPr>
          <w:rFonts w:hint="eastAsia"/>
        </w:rPr>
        <w:t>4-9</w:t>
      </w:r>
      <w:r w:rsidR="000B5BCC">
        <w:fldChar w:fldCharType="end"/>
      </w:r>
      <w:r w:rsidR="00311A69">
        <w:rPr>
          <w:rFonts w:hint="eastAsia"/>
        </w:rPr>
        <w:t>所示。</w:t>
      </w:r>
    </w:p>
    <w:p w:rsidR="006A3A02" w:rsidRPr="006A3A02" w:rsidRDefault="006A3A02" w:rsidP="00207D5D">
      <w:pPr>
        <w:pStyle w:val="afd"/>
        <w:rPr>
          <w:rFonts w:hint="eastAsia"/>
        </w:rPr>
      </w:pPr>
      <w:r w:rsidRPr="006A3A02">
        <w:rPr>
          <w:rFonts w:hint="eastAsia"/>
        </w:rPr>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AC63AD" w:rsidP="00A457C8">
      <w:pPr>
        <w:pStyle w:val="af0"/>
        <w:numPr>
          <w:ilvl w:val="0"/>
          <w:numId w:val="3"/>
        </w:numPr>
        <w:spacing w:after="326"/>
      </w:pPr>
      <w:bookmarkStart w:id="35" w:name="_Ref512027929"/>
      <w:r>
        <w:rPr>
          <w:rFonts w:hint="eastAsia"/>
          <w:noProof/>
        </w:rPr>
        <w:lastRenderedPageBreak/>
        <mc:AlternateContent>
          <mc:Choice Requires="wpg">
            <w:drawing>
              <wp:anchor distT="0" distB="0" distL="114300" distR="114300" simplePos="0" relativeHeight="251662336" behindDoc="0" locked="0" layoutInCell="1" allowOverlap="1">
                <wp:simplePos x="0" y="0"/>
                <wp:positionH relativeFrom="column">
                  <wp:posOffset>4445</wp:posOffset>
                </wp:positionH>
                <wp:positionV relativeFrom="paragraph">
                  <wp:posOffset>697865</wp:posOffset>
                </wp:positionV>
                <wp:extent cx="5754370" cy="2087880"/>
                <wp:effectExtent l="0" t="0" r="0" b="7620"/>
                <wp:wrapTopAndBottom/>
                <wp:docPr id="110" name="组合 110"/>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9" name="图片 39"/>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bwMode="auto">
                          <a:xfrm>
                            <a:off x="2971800" y="0"/>
                            <a:ext cx="2782570" cy="2086610"/>
                          </a:xfrm>
                          <a:prstGeom prst="rect">
                            <a:avLst/>
                          </a:prstGeom>
                          <a:noFill/>
                          <a:ln>
                            <a:noFill/>
                          </a:ln>
                        </pic:spPr>
                      </pic:pic>
                      <pic:pic xmlns:pic="http://schemas.openxmlformats.org/drawingml/2006/picture">
                        <pic:nvPicPr>
                          <pic:cNvPr id="34" name="图片 34"/>
                          <pic:cNvPicPr>
                            <a:picLocks noChangeAspect="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1614C646" id="组合 110" o:spid="_x0000_s1026" style="position:absolute;left:0;text-align:left;margin-left:.35pt;margin-top:54.95pt;width:453.1pt;height:164.4pt;z-index:251662336" coordsize="57543,2087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">
                <v:shape id="图片 39" o:spid="_x0000_s1027" type="#_x0000_t75" style="position:absolute;left:29718;width:27825;height:208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">
                  <v:imagedata r:id="rId41" o:title=""/>
                </v:shape>
                <v:shape id="图片 34"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">
                  <v:imagedata r:id="rId42" o:title=""/>
                </v:shape>
                <w10:wrap type="topAndBottom"/>
              </v:group>
            </w:pict>
          </mc:Fallback>
        </mc:AlternateContent>
      </w:r>
      <w:r w:rsidR="00AB5041">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5"/>
    </w:p>
    <w:p w:rsidR="00C11CB8" w:rsidRPr="00C11CB8" w:rsidRDefault="00C11CB8" w:rsidP="00161FFA">
      <w:pPr>
        <w:ind w:firstLine="480"/>
        <w:rPr>
          <w:rFonts w:hint="eastAsia"/>
        </w:rPr>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Pr>
          <w:rFonts w:hint="eastAsia"/>
        </w:rPr>
        <w:t>图</w:t>
      </w:r>
      <w:r>
        <w:rPr>
          <w:rFonts w:hint="eastAsia"/>
        </w:rPr>
        <w:t>4-10</w:t>
      </w:r>
      <w:r>
        <w:fldChar w:fldCharType="end"/>
      </w:r>
      <w:r>
        <w:rPr>
          <w:rFonts w:hint="eastAsia"/>
        </w:rPr>
        <w:t>所示</w:t>
      </w:r>
      <w:r w:rsidR="00161FFA">
        <w:rPr>
          <w:rFonts w:hint="eastAsia"/>
        </w:rPr>
        <w:t>。</w:t>
      </w:r>
    </w:p>
    <w:p w:rsidR="002D6D55" w:rsidRPr="00207D5D" w:rsidRDefault="002D6D55" w:rsidP="00207D5D">
      <w:pPr>
        <w:pStyle w:val="afd"/>
      </w:pPr>
      <w:bookmarkStart w:id="36"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AC63AD" w:rsidP="00A457C8">
      <w:pPr>
        <w:pStyle w:val="af0"/>
        <w:numPr>
          <w:ilvl w:val="0"/>
          <w:numId w:val="3"/>
        </w:numPr>
        <w:spacing w:after="326"/>
      </w:pPr>
      <w:bookmarkStart w:id="37" w:name="_Ref512028919"/>
      <w:bookmarkEnd w:id="36"/>
      <w:r>
        <w:rPr>
          <w:rFonts w:hint="eastAsia"/>
          <w:noProof/>
        </w:rPr>
        <mc:AlternateContent>
          <mc:Choice Requires="wpg">
            <w:drawing>
              <wp:anchor distT="0" distB="0" distL="114300" distR="114300" simplePos="0" relativeHeight="251661312" behindDoc="0" locked="0" layoutInCell="1" allowOverlap="1">
                <wp:simplePos x="0" y="0"/>
                <wp:positionH relativeFrom="column">
                  <wp:posOffset>4445</wp:posOffset>
                </wp:positionH>
                <wp:positionV relativeFrom="paragraph">
                  <wp:posOffset>730250</wp:posOffset>
                </wp:positionV>
                <wp:extent cx="5754370" cy="2087880"/>
                <wp:effectExtent l="0" t="0" r="0" b="7620"/>
                <wp:wrapTopAndBottom/>
                <wp:docPr id="111" name="组合 111"/>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40" name="图片 40"/>
                          <pic:cNvPicPr>
                            <a:picLocks noChangeAspect="1"/>
                          </pic:cNvPicPr>
                        </pic:nvPicPr>
                        <pic:blipFill>
                          <a:blip r:embed="rId43">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33" name="图片 33"/>
                          <pic:cNvPicPr>
                            <a:picLocks noChangeAspect="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6F88FDEB" id="组合 111" o:spid="_x0000_s1026" style="position:absolute;left:0;text-align:left;margin-left:.35pt;margin-top:57.5pt;width:453.1pt;height:164.4pt;z-index:251661312"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">
                <v:shape id="图片 40"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">
                  <v:imagedata r:id="rId45" o:title=""/>
                </v:shape>
                <v:shape id="图片 33"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">
                  <v:imagedata r:id="rId46" o:title=""/>
                </v:shape>
                <w10:wrap type="topAndBottom"/>
              </v:group>
            </w:pict>
          </mc:Fallback>
        </mc:AlternateContent>
      </w:r>
      <w:r w:rsidR="003B1543">
        <w:rPr>
          <w:rFonts w:hint="eastAsia"/>
        </w:rPr>
        <w:t>直行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7"/>
    </w:p>
    <w:p w:rsidR="00161FFA" w:rsidRPr="00161FFA" w:rsidRDefault="00161FFA" w:rsidP="0030741E">
      <w:pPr>
        <w:ind w:firstLine="480"/>
        <w:rPr>
          <w:rFonts w:hint="eastAsia"/>
        </w:rPr>
      </w:pPr>
      <w:r>
        <w:rPr>
          <w:rFonts w:hint="eastAsia"/>
        </w:rPr>
        <w:t>对于右转驾驶意图下的调和曲线，绿灯和红灯的调和曲线如</w:t>
      </w:r>
      <w:r>
        <w:fldChar w:fldCharType="begin"/>
      </w:r>
      <w:r>
        <w:instrText xml:space="preserve"> </w:instrText>
      </w:r>
      <w:r>
        <w:rPr>
          <w:rFonts w:hint="eastAsia"/>
        </w:rPr>
        <w:instrText>REF _Ref512029016 \n \h</w:instrText>
      </w:r>
      <w:r>
        <w:instrText xml:space="preserve"> </w:instrText>
      </w:r>
      <w:r>
        <w:fldChar w:fldCharType="separate"/>
      </w:r>
      <w:r>
        <w:rPr>
          <w:rFonts w:hint="eastAsia"/>
        </w:rPr>
        <w:t>图</w:t>
      </w:r>
      <w:r>
        <w:rPr>
          <w:rFonts w:hint="eastAsia"/>
        </w:rPr>
        <w:t>4-11</w:t>
      </w:r>
      <w:r>
        <w:fldChar w:fldCharType="end"/>
      </w:r>
      <w:r>
        <w:rPr>
          <w:rFonts w:hint="eastAsia"/>
        </w:rPr>
        <w:t>所示。</w:t>
      </w:r>
    </w:p>
    <w:p w:rsidR="00BC41C8" w:rsidRPr="0030741E" w:rsidRDefault="006D115B" w:rsidP="0030741E">
      <w:pPr>
        <w:pStyle w:val="afd"/>
      </w:pPr>
      <w:r w:rsidRPr="0030741E">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A457C8">
      <w:pPr>
        <w:pStyle w:val="af0"/>
        <w:numPr>
          <w:ilvl w:val="0"/>
          <w:numId w:val="3"/>
        </w:numPr>
        <w:spacing w:after="326"/>
      </w:pPr>
      <w:bookmarkStart w:id="38"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8"/>
    </w:p>
    <w:p w:rsidR="007B44CF" w:rsidRPr="007B44CF" w:rsidRDefault="007B44CF" w:rsidP="007B44CF">
      <w:pPr>
        <w:ind w:firstLine="480"/>
        <w:rPr>
          <w:rFonts w:hint="eastAsia"/>
        </w:rPr>
      </w:pPr>
      <w:r>
        <w:rPr>
          <w:rFonts w:hint="eastAsia"/>
        </w:rPr>
        <w:t>由调和曲线可以展示</w:t>
      </w:r>
      <w:proofErr w:type="gramStart"/>
      <w:r>
        <w:rPr>
          <w:rFonts w:hint="eastAsia"/>
        </w:rPr>
        <w:t>不</w:t>
      </w:r>
      <w:proofErr w:type="gramEnd"/>
      <w:r>
        <w:rPr>
          <w:rFonts w:hint="eastAsia"/>
        </w:rPr>
        <w:t>同类之间彼此更不相同</w:t>
      </w:r>
      <w:r w:rsidR="001F27FE">
        <w:rPr>
          <w:rFonts w:hint="eastAsia"/>
        </w:rPr>
        <w:t>，</w:t>
      </w:r>
      <w:proofErr w:type="gramStart"/>
      <w:r w:rsidR="001F27FE">
        <w:rPr>
          <w:rFonts w:hint="eastAsia"/>
        </w:rPr>
        <w:t>不</w:t>
      </w:r>
      <w:proofErr w:type="gramEnd"/>
      <w:r w:rsidR="001F27FE">
        <w:rPr>
          <w:rFonts w:hint="eastAsia"/>
        </w:rPr>
        <w:t>同类的四分位线和曲线形状差异较大，故认为</w:t>
      </w:r>
      <w:r w:rsidR="00E2130E">
        <w:rPr>
          <w:rFonts w:hint="eastAsia"/>
        </w:rPr>
        <w:t>分类结果较为良好。</w:t>
      </w:r>
    </w:p>
    <w:p w:rsidR="00263353" w:rsidRPr="00263353" w:rsidRDefault="00263353" w:rsidP="00263353">
      <w:pPr>
        <w:ind w:firstLine="480"/>
        <w:rPr>
          <w:rFonts w:hint="eastAsia"/>
        </w:rPr>
      </w:pPr>
    </w:p>
    <w:p w:rsidR="00F767F9" w:rsidRPr="000F0454" w:rsidRDefault="00B64DAA" w:rsidP="00EE06B7">
      <w:pPr>
        <w:pStyle w:val="1"/>
      </w:pPr>
      <w:r w:rsidRPr="000F0454">
        <w:rPr>
          <w:rFonts w:hint="eastAsia"/>
        </w:rPr>
        <w:lastRenderedPageBreak/>
        <w:t>模式特征</w:t>
      </w:r>
      <w:r w:rsidR="00EE06B7">
        <w:rPr>
          <w:rFonts w:hint="eastAsia"/>
        </w:rPr>
        <w:t>分析</w:t>
      </w:r>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rPr>
          <w:rFonts w:hint="eastAsia"/>
        </w:rPr>
      </w:pPr>
      <w:r>
        <w:rPr>
          <w:rFonts w:hint="eastAsia"/>
        </w:rPr>
        <w:t>绿灯模式特征</w:t>
      </w:r>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r>
        <w:rPr>
          <w:noProof/>
        </w:rPr>
        <w:drawing>
          <wp:anchor distT="0" distB="0" distL="114300" distR="114300" simplePos="0" relativeHeight="251678208"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margin">
              <wp14:pctWidth>0</wp14:pctWidth>
            </wp14:sizeRelH>
            <wp14:sizeRelV relativeFrom="margin">
              <wp14:pctHeight>0</wp14:pctHeight>
            </wp14:sizeRelV>
          </wp:anchor>
        </w:drawing>
      </w:r>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AA0765">
        <w:rPr>
          <w:rFonts w:hint="eastAsia"/>
        </w:rPr>
        <w:t>图</w:t>
      </w:r>
      <w:r w:rsidR="00AA0765">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频次和时长</w:t>
      </w:r>
      <w:proofErr w:type="gramStart"/>
      <w:r w:rsidR="00F13103">
        <w:rPr>
          <w:rFonts w:hint="eastAsia"/>
        </w:rPr>
        <w:t>较模式</w:t>
      </w:r>
      <w:proofErr w:type="gramEnd"/>
      <w:r w:rsidR="00F13103">
        <w:rPr>
          <w:rFonts w:hint="eastAsia"/>
        </w:rPr>
        <w:t>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w:t>
      </w:r>
      <w:proofErr w:type="gramStart"/>
      <w:r w:rsidR="002D6B18">
        <w:rPr>
          <w:rFonts w:hint="eastAsia"/>
        </w:rPr>
        <w:t>将</w:t>
      </w:r>
      <w:r w:rsidR="00BB0F93">
        <w:rPr>
          <w:rFonts w:hint="eastAsia"/>
        </w:rPr>
        <w:t>模式</w:t>
      </w:r>
      <w:proofErr w:type="gramEnd"/>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B64DAA" w:rsidRDefault="00B64DAA" w:rsidP="00A457C8">
      <w:pPr>
        <w:pStyle w:val="af0"/>
        <w:numPr>
          <w:ilvl w:val="0"/>
          <w:numId w:val="3"/>
        </w:numPr>
        <w:spacing w:after="326"/>
      </w:pPr>
      <w:bookmarkStart w:id="39" w:name="_Ref512017968"/>
      <w:r>
        <w:rPr>
          <w:rFonts w:hint="eastAsia"/>
        </w:rPr>
        <w:t>绿灯左转</w:t>
      </w:r>
      <w:proofErr w:type="gramStart"/>
      <w:r w:rsidR="00F34130">
        <w:rPr>
          <w:rFonts w:hint="eastAsia"/>
        </w:rPr>
        <w:t>时模式</w:t>
      </w:r>
      <w:proofErr w:type="gramEnd"/>
      <w:r w:rsidR="00F34130">
        <w:rPr>
          <w:rFonts w:hint="eastAsia"/>
        </w:rPr>
        <w:t>特征分布</w:t>
      </w:r>
      <w:bookmarkEnd w:id="39"/>
    </w:p>
    <w:p w:rsidR="006B34E2" w:rsidRDefault="009A41FD" w:rsidP="005934D9">
      <w:pPr>
        <w:ind w:firstLine="480"/>
      </w:pPr>
      <w:r>
        <w:rPr>
          <w:rFonts w:hint="eastAsia"/>
        </w:rPr>
        <w:lastRenderedPageBreak/>
        <w:t>从</w:t>
      </w:r>
      <w:r>
        <w:fldChar w:fldCharType="begin"/>
      </w:r>
      <w:r>
        <w:instrText xml:space="preserve"> </w:instrText>
      </w:r>
      <w:r>
        <w:rPr>
          <w:rFonts w:hint="eastAsia"/>
        </w:rPr>
        <w:instrText>REF _Ref512030917 \n \h</w:instrText>
      </w:r>
      <w:r>
        <w:instrText xml:space="preserve"> </w:instrText>
      </w:r>
      <w:r>
        <w:fldChar w:fldCharType="separate"/>
      </w:r>
      <w:r>
        <w:rPr>
          <w:rFonts w:hint="eastAsia"/>
        </w:rPr>
        <w:t>图</w:t>
      </w:r>
      <w:r>
        <w:rPr>
          <w:rFonts w:hint="eastAsia"/>
        </w:rPr>
        <w:t>4-13</w:t>
      </w:r>
      <w:r>
        <w:fldChar w:fldCharType="end"/>
      </w:r>
      <w:r>
        <w:rPr>
          <w:rFonts w:hint="eastAsia"/>
        </w:rPr>
        <w:t>可</w:t>
      </w:r>
      <w:r w:rsidR="000B01F5">
        <w:rPr>
          <w:rFonts w:hint="eastAsia"/>
        </w:rPr>
        <w:t>分析</w:t>
      </w:r>
      <w:r w:rsidR="003D0E7B">
        <w:rPr>
          <w:rFonts w:hint="eastAsia"/>
        </w:rPr>
        <w:t>得</w:t>
      </w:r>
      <w:r>
        <w:rPr>
          <w:rFonts w:hint="eastAsia"/>
        </w:rPr>
        <w:t>，绿灯情况下，直行</w:t>
      </w:r>
      <w:r w:rsidR="003075DA">
        <w:rPr>
          <w:rFonts w:hint="eastAsia"/>
        </w:rPr>
        <w:t>时</w:t>
      </w:r>
      <w:r>
        <w:rPr>
          <w:rFonts w:hint="eastAsia"/>
        </w:rPr>
        <w:t>有两种视觉搜索模式。模式</w:t>
      </w:r>
      <w:r>
        <w:rPr>
          <w:rFonts w:hint="eastAsia"/>
        </w:rPr>
        <w:t>1</w:t>
      </w:r>
      <w:r>
        <w:rPr>
          <w:rFonts w:hint="eastAsia"/>
        </w:rPr>
        <w:t>（即为图中的曲线</w:t>
      </w:r>
      <w:r w:rsidR="00605134">
        <w:t>R</w:t>
      </w:r>
      <w:r>
        <w:rPr>
          <w:rFonts w:hint="eastAsia"/>
        </w:rPr>
        <w:t>）对于</w:t>
      </w:r>
      <w:r w:rsidR="000275D1">
        <w:rPr>
          <w:rFonts w:hint="eastAsia"/>
        </w:rPr>
        <w:t>右前方道路的注视特征均比较突出，</w:t>
      </w:r>
      <w:r w:rsidR="00326877">
        <w:rPr>
          <w:rFonts w:hint="eastAsia"/>
        </w:rPr>
        <w:t>对前向道路关注中等，</w:t>
      </w:r>
      <w:r w:rsidR="000275D1">
        <w:rPr>
          <w:rFonts w:hint="eastAsia"/>
        </w:rPr>
        <w:t>对左侧道路区域关注度非常低</w:t>
      </w:r>
      <w:r>
        <w:rPr>
          <w:rFonts w:hint="eastAsia"/>
        </w:rPr>
        <w:t>，可认为该模式</w:t>
      </w:r>
      <w:r w:rsidR="00326877">
        <w:rPr>
          <w:rFonts w:hint="eastAsia"/>
        </w:rPr>
        <w:t>下驾驶员将注意力大多集中在</w:t>
      </w:r>
      <w:r w:rsidR="00E35A16">
        <w:rPr>
          <w:rFonts w:hint="eastAsia"/>
        </w:rPr>
        <w:t>右向</w:t>
      </w:r>
      <w:r>
        <w:rPr>
          <w:rFonts w:hint="eastAsia"/>
        </w:rPr>
        <w:t>，因此将其命名为模式</w:t>
      </w:r>
      <w:r w:rsidR="00537765">
        <w:t>R</w:t>
      </w:r>
      <w:r>
        <w:rPr>
          <w:rFonts w:hint="eastAsia"/>
        </w:rPr>
        <w:t>。</w:t>
      </w:r>
    </w:p>
    <w:p w:rsidR="009A41FD" w:rsidRPr="00605134" w:rsidRDefault="00F775C8" w:rsidP="005934D9">
      <w:pPr>
        <w:ind w:firstLine="480"/>
        <w:rPr>
          <w:rFonts w:hint="eastAsia"/>
        </w:rPr>
      </w:pPr>
      <w:r>
        <w:rPr>
          <w:noProof/>
        </w:rPr>
        <w:drawing>
          <wp:anchor distT="0" distB="0" distL="114300" distR="114300" simplePos="0" relativeHeight="251580928" behindDoc="0" locked="0" layoutInCell="1" allowOverlap="1" wp14:anchorId="72507A59" wp14:editId="0BA1B993">
            <wp:simplePos x="0" y="0"/>
            <wp:positionH relativeFrom="column">
              <wp:posOffset>1251889</wp:posOffset>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margin">
              <wp14:pctWidth>0</wp14:pctWidth>
            </wp14:sizeRelH>
            <wp14:sizeRelV relativeFrom="margin">
              <wp14:pctHeight>0</wp14:pctHeight>
            </wp14:sizeRelV>
          </wp:anchor>
        </w:drawing>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w:t>
      </w:r>
      <w:r w:rsidR="006B34E2">
        <w:rPr>
          <w:rFonts w:hint="eastAsia"/>
        </w:rPr>
        <w:t>不仅</w:t>
      </w:r>
      <w:r w:rsidR="00605134">
        <w:rPr>
          <w:rFonts w:hint="eastAsia"/>
        </w:rPr>
        <w:t>前方</w:t>
      </w:r>
      <w:r w:rsidR="006B34E2">
        <w:rPr>
          <w:rFonts w:hint="eastAsia"/>
        </w:rPr>
        <w:t>道路关注度较高，同时也关注左侧道路</w:t>
      </w:r>
      <w:r w:rsidR="00605134">
        <w:rPr>
          <w:rFonts w:hint="eastAsia"/>
        </w:rPr>
        <w:t>，</w:t>
      </w:r>
      <w:r w:rsidR="006B34E2">
        <w:rPr>
          <w:rFonts w:hint="eastAsia"/>
        </w:rPr>
        <w:t>因此</w:t>
      </w:r>
      <w:r w:rsidR="00605134">
        <w:rPr>
          <w:rFonts w:hint="eastAsia"/>
        </w:rPr>
        <w:t>可认为该模式较倾向于关注前向和</w:t>
      </w:r>
      <w:r w:rsidR="005E2F2E">
        <w:rPr>
          <w:rFonts w:hint="eastAsia"/>
        </w:rPr>
        <w:t>左</w:t>
      </w:r>
      <w:r w:rsidR="00605134">
        <w:rPr>
          <w:rFonts w:hint="eastAsia"/>
        </w:rPr>
        <w:t>向，将其命名为模式</w:t>
      </w:r>
      <w:r w:rsidR="00D20A84">
        <w:rPr>
          <w:rFonts w:hint="eastAsia"/>
        </w:rPr>
        <w:t>L</w:t>
      </w:r>
      <w:r w:rsidR="00D20A84">
        <w:t>S</w:t>
      </w:r>
      <w:r w:rsidR="00605134">
        <w:rPr>
          <w:rFonts w:hint="eastAsia"/>
        </w:rPr>
        <w:t>。</w:t>
      </w:r>
    </w:p>
    <w:p w:rsidR="00F34130" w:rsidRDefault="00F34130" w:rsidP="00A457C8">
      <w:pPr>
        <w:pStyle w:val="af0"/>
        <w:numPr>
          <w:ilvl w:val="0"/>
          <w:numId w:val="3"/>
        </w:numPr>
        <w:spacing w:after="326"/>
      </w:pPr>
      <w:bookmarkStart w:id="40" w:name="_Ref512030917"/>
      <w:r>
        <w:rPr>
          <w:rFonts w:hint="eastAsia"/>
        </w:rPr>
        <w:t>绿灯直行时模式特征分布</w:t>
      </w:r>
      <w:bookmarkEnd w:id="40"/>
    </w:p>
    <w:p w:rsidR="000275D1" w:rsidRDefault="003075DA" w:rsidP="005934D9">
      <w:pPr>
        <w:ind w:firstLine="480"/>
      </w:pPr>
      <w:r>
        <w:rPr>
          <w:rFonts w:hint="eastAsia"/>
        </w:rPr>
        <w:t>从</w:t>
      </w:r>
      <w:r>
        <w:fldChar w:fldCharType="begin"/>
      </w:r>
      <w:r>
        <w:instrText xml:space="preserve"> </w:instrText>
      </w:r>
      <w:r>
        <w:rPr>
          <w:rFonts w:hint="eastAsia"/>
        </w:rPr>
        <w:instrText>REF _Ref512031335 \n \h</w:instrText>
      </w:r>
      <w:r>
        <w:instrText xml:space="preserve"> </w:instrText>
      </w:r>
      <w:r>
        <w:fldChar w:fldCharType="separate"/>
      </w:r>
      <w:r>
        <w:rPr>
          <w:rFonts w:hint="eastAsia"/>
        </w:rPr>
        <w:t>图</w:t>
      </w:r>
      <w:r>
        <w:rPr>
          <w:rFonts w:hint="eastAsia"/>
        </w:rPr>
        <w:t>4-14</w:t>
      </w:r>
      <w:r>
        <w:fldChar w:fldCharType="end"/>
      </w:r>
      <w:r w:rsidR="005934D9">
        <w:rPr>
          <w:rFonts w:hint="eastAsia"/>
        </w:rPr>
        <w:t>可得</w:t>
      </w:r>
      <w:r>
        <w:rPr>
          <w:rFonts w:hint="eastAsia"/>
        </w:rPr>
        <w:t>，绿灯情况下，右转驾驶意图下有两种视觉搜索模式。模式</w:t>
      </w:r>
      <w:r>
        <w:rPr>
          <w:rFonts w:hint="eastAsia"/>
        </w:rPr>
        <w:t>1</w:t>
      </w:r>
      <w:r>
        <w:rPr>
          <w:rFonts w:hint="eastAsia"/>
        </w:rPr>
        <w:t>（即为图中的曲线</w:t>
      </w:r>
      <w:r w:rsidR="000327CF">
        <w:t>SR</w:t>
      </w:r>
      <w:r>
        <w:rPr>
          <w:rFonts w:hint="eastAsia"/>
        </w:rPr>
        <w:t>）对于左视镜和前方道路的关注度较高，可认为该模式较倾向于关注前向和左向，因此将其命名为模式</w:t>
      </w:r>
      <w:r>
        <w:t>SR</w:t>
      </w:r>
      <w:r>
        <w:rPr>
          <w:rFonts w:hint="eastAsia"/>
        </w:rPr>
        <w:t>。</w:t>
      </w:r>
    </w:p>
    <w:p w:rsidR="003075DA" w:rsidRPr="003075DA" w:rsidRDefault="00F775C8" w:rsidP="005934D9">
      <w:pPr>
        <w:ind w:firstLine="480"/>
        <w:rPr>
          <w:rFonts w:hint="eastAsia"/>
        </w:rPr>
      </w:pPr>
      <w:r>
        <w:rPr>
          <w:noProof/>
        </w:rPr>
        <w:drawing>
          <wp:anchor distT="0" distB="0" distL="114300" distR="114300" simplePos="0" relativeHeight="251598336" behindDoc="0" locked="0" layoutInCell="1" allowOverlap="1" wp14:anchorId="5A1AB29F" wp14:editId="2FF3ED89">
            <wp:simplePos x="0" y="0"/>
            <wp:positionH relativeFrom="column">
              <wp:posOffset>1251585</wp:posOffset>
            </wp:positionH>
            <wp:positionV relativeFrom="paragraph">
              <wp:posOffset>745020</wp:posOffset>
            </wp:positionV>
            <wp:extent cx="3240000" cy="2430000"/>
            <wp:effectExtent l="0" t="0" r="0" b="8890"/>
            <wp:wrapTopAndBottom/>
            <wp:docPr id="47" name="图表 47">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margin">
              <wp14:pctWidth>0</wp14:pctWidth>
            </wp14:sizeRelH>
            <wp14:sizeRelV relativeFrom="margin">
              <wp14:pctHeight>0</wp14:pctHeight>
            </wp14:sizeRelV>
          </wp:anchor>
        </w:drawing>
      </w:r>
      <w:r w:rsidR="003075DA">
        <w:rPr>
          <w:rFonts w:hint="eastAsia"/>
        </w:rPr>
        <w:t>相比于模式</w:t>
      </w:r>
      <w:r w:rsidR="003075DA">
        <w:rPr>
          <w:rFonts w:hint="eastAsia"/>
        </w:rPr>
        <w:t>1</w:t>
      </w:r>
      <w:r w:rsidR="003075DA">
        <w:rPr>
          <w:rFonts w:hint="eastAsia"/>
        </w:rPr>
        <w:t>，模式</w:t>
      </w:r>
      <w:r w:rsidR="003075DA">
        <w:t>2</w:t>
      </w:r>
      <w:r w:rsidR="003075DA">
        <w:rPr>
          <w:rFonts w:hint="eastAsia"/>
        </w:rPr>
        <w:t>（即为图中的曲线</w:t>
      </w:r>
      <w:r w:rsidR="000327CF">
        <w:t>R</w:t>
      </w:r>
      <w:r w:rsidR="003075DA">
        <w:rPr>
          <w:rFonts w:hint="eastAsia"/>
        </w:rPr>
        <w:t>）对于</w:t>
      </w:r>
      <w:r w:rsidR="000327CF">
        <w:rPr>
          <w:rFonts w:hint="eastAsia"/>
        </w:rPr>
        <w:t>右前方道路</w:t>
      </w:r>
      <w:r w:rsidR="003075DA">
        <w:rPr>
          <w:rFonts w:hint="eastAsia"/>
        </w:rPr>
        <w:t>的关注度</w:t>
      </w:r>
      <w:r w:rsidR="000327CF">
        <w:rPr>
          <w:rFonts w:hint="eastAsia"/>
        </w:rPr>
        <w:t>更</w:t>
      </w:r>
      <w:r w:rsidR="003075DA">
        <w:rPr>
          <w:rFonts w:hint="eastAsia"/>
        </w:rPr>
        <w:t>高，可认为该模式较倾向于关注</w:t>
      </w:r>
      <w:r w:rsidR="000327CF">
        <w:rPr>
          <w:rFonts w:hint="eastAsia"/>
        </w:rPr>
        <w:t>右向</w:t>
      </w:r>
      <w:r w:rsidR="003075DA">
        <w:rPr>
          <w:rFonts w:hint="eastAsia"/>
        </w:rPr>
        <w:t>，因此将其命名为模式</w:t>
      </w:r>
      <w:r w:rsidR="000327CF">
        <w:t>R</w:t>
      </w:r>
      <w:r w:rsidR="003075DA">
        <w:rPr>
          <w:rFonts w:hint="eastAsia"/>
        </w:rPr>
        <w:t>。</w:t>
      </w:r>
    </w:p>
    <w:p w:rsidR="00D27754" w:rsidRPr="00D27754" w:rsidRDefault="00F34130" w:rsidP="00A457C8">
      <w:pPr>
        <w:pStyle w:val="af0"/>
        <w:numPr>
          <w:ilvl w:val="0"/>
          <w:numId w:val="3"/>
        </w:numPr>
        <w:spacing w:after="326"/>
        <w:rPr>
          <w:rFonts w:hint="eastAsia"/>
        </w:rPr>
      </w:pPr>
      <w:bookmarkStart w:id="41" w:name="_Ref512031335"/>
      <w:r>
        <w:rPr>
          <w:rFonts w:hint="eastAsia"/>
        </w:rPr>
        <w:lastRenderedPageBreak/>
        <w:t>绿灯右转</w:t>
      </w:r>
      <w:proofErr w:type="gramStart"/>
      <w:r>
        <w:rPr>
          <w:rFonts w:hint="eastAsia"/>
        </w:rPr>
        <w:t>时模式</w:t>
      </w:r>
      <w:proofErr w:type="gramEnd"/>
      <w:r>
        <w:rPr>
          <w:rFonts w:hint="eastAsia"/>
        </w:rPr>
        <w:t>特征分布</w:t>
      </w:r>
      <w:bookmarkEnd w:id="41"/>
    </w:p>
    <w:p w:rsidR="00B55DC1" w:rsidRDefault="00B55DC1" w:rsidP="00B55DC1">
      <w:pPr>
        <w:pStyle w:val="2"/>
      </w:pPr>
      <w:r>
        <w:rPr>
          <w:rFonts w:hint="eastAsia"/>
        </w:rPr>
        <w:t>红灯模式特征</w:t>
      </w:r>
    </w:p>
    <w:p w:rsidR="000165E7" w:rsidRPr="000165E7" w:rsidRDefault="000165E7" w:rsidP="007C74B3">
      <w:pPr>
        <w:ind w:firstLine="480"/>
        <w:rPr>
          <w:rFonts w:hint="eastAsia"/>
        </w:rPr>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612787">
        <w:rPr>
          <w:rFonts w:hint="eastAsia"/>
        </w:rPr>
        <w:t>图</w:t>
      </w:r>
      <w:r w:rsidR="00612787">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B95743" w:rsidRDefault="003B1920" w:rsidP="0000454B">
      <w:pPr>
        <w:ind w:firstLine="480"/>
      </w:pPr>
      <w:r>
        <w:rPr>
          <w:rFonts w:hint="eastAsia"/>
        </w:rPr>
        <w:t>由</w:t>
      </w:r>
      <w:r w:rsidR="0000454B">
        <w:fldChar w:fldCharType="begin"/>
      </w:r>
      <w:r w:rsidR="0000454B">
        <w:instrText xml:space="preserve"> </w:instrText>
      </w:r>
      <w:r w:rsidR="0000454B">
        <w:rPr>
          <w:rFonts w:hint="eastAsia"/>
        </w:rPr>
        <w:instrText>REF _Ref512032018 \n \h</w:instrText>
      </w:r>
      <w:r w:rsidR="0000454B">
        <w:instrText xml:space="preserve"> </w:instrText>
      </w:r>
      <w:r w:rsidR="0000454B">
        <w:fldChar w:fldCharType="separate"/>
      </w:r>
      <w:r w:rsidR="0000454B">
        <w:rPr>
          <w:rFonts w:hint="eastAsia"/>
        </w:rPr>
        <w:t>图</w:t>
      </w:r>
      <w:r w:rsidR="0000454B">
        <w:rPr>
          <w:rFonts w:hint="eastAsia"/>
        </w:rPr>
        <w:t>4-15</w:t>
      </w:r>
      <w:r w:rsidR="0000454B">
        <w:fldChar w:fldCharType="end"/>
      </w:r>
      <w:r w:rsidR="0000454B">
        <w:rPr>
          <w:rFonts w:hint="eastAsia"/>
        </w:rPr>
        <w:t>可得，</w:t>
      </w:r>
      <w:r w:rsidR="006671E5">
        <w:rPr>
          <w:rFonts w:hint="eastAsia"/>
        </w:rPr>
        <w:t>红</w:t>
      </w:r>
      <w:r w:rsidR="0000454B">
        <w:rPr>
          <w:rFonts w:hint="eastAsia"/>
        </w:rPr>
        <w:t>灯情况下，左转驾驶意图下有两种视觉搜索模式。模式</w:t>
      </w:r>
      <w:r w:rsidR="0000454B">
        <w:rPr>
          <w:rFonts w:hint="eastAsia"/>
        </w:rPr>
        <w:t>1</w:t>
      </w:r>
      <w:r w:rsidR="0000454B">
        <w:rPr>
          <w:rFonts w:hint="eastAsia"/>
        </w:rPr>
        <w:t>（即为图中的曲线</w:t>
      </w:r>
      <w:r w:rsidR="008D3A6C">
        <w:t>X</w:t>
      </w:r>
      <w:r w:rsidR="0000454B">
        <w:rPr>
          <w:rFonts w:hint="eastAsia"/>
        </w:rPr>
        <w:t>）</w:t>
      </w:r>
      <w:r w:rsidR="00177F4B">
        <w:rPr>
          <w:rFonts w:hint="eastAsia"/>
        </w:rPr>
        <w:t>的特点</w:t>
      </w:r>
      <w:r w:rsidR="008D3A6C">
        <w:rPr>
          <w:rFonts w:hint="eastAsia"/>
        </w:rPr>
        <w:t>为</w:t>
      </w:r>
      <w:r w:rsidR="008D3A6C" w:rsidRPr="008D3A6C">
        <w:rPr>
          <w:rFonts w:hint="eastAsia"/>
        </w:rPr>
        <w:t>信号灯的注视频次</w:t>
      </w:r>
      <w:r w:rsidR="008D3A6C">
        <w:rPr>
          <w:rFonts w:hint="eastAsia"/>
        </w:rPr>
        <w:t>和</w:t>
      </w:r>
      <w:r w:rsidR="008D3A6C" w:rsidRPr="008D3A6C">
        <w:rPr>
          <w:rFonts w:hint="eastAsia"/>
        </w:rPr>
        <w:t>前方道路到左侧的转移概率</w:t>
      </w:r>
      <w:r w:rsidR="008D3A6C">
        <w:rPr>
          <w:rFonts w:hint="eastAsia"/>
        </w:rPr>
        <w:t>较高，但由于</w:t>
      </w:r>
      <w:r w:rsidR="008D3A6C" w:rsidRPr="008D3A6C">
        <w:rPr>
          <w:rFonts w:hint="eastAsia"/>
        </w:rPr>
        <w:t>前方道路的注视频次</w:t>
      </w:r>
      <w:r w:rsidR="008D3A6C">
        <w:rPr>
          <w:rFonts w:hint="eastAsia"/>
        </w:rPr>
        <w:t>处于中等水平，再加上左侧的频次和时长较低，所以可认为驾驶员对左向关注度低</w:t>
      </w:r>
      <w:r w:rsidR="0000454B">
        <w:rPr>
          <w:rFonts w:hint="eastAsia"/>
        </w:rPr>
        <w:t>，</w:t>
      </w:r>
      <w:r>
        <w:rPr>
          <w:rFonts w:hint="eastAsia"/>
        </w:rPr>
        <w:t>故分析得</w:t>
      </w:r>
      <w:r w:rsidR="0000454B">
        <w:rPr>
          <w:rFonts w:hint="eastAsia"/>
        </w:rPr>
        <w:t>该模式</w:t>
      </w:r>
      <w:r w:rsidR="005F5E9E">
        <w:rPr>
          <w:rFonts w:hint="eastAsia"/>
        </w:rPr>
        <w:t>对于信号灯关注</w:t>
      </w:r>
      <w:r w:rsidR="001E78DA">
        <w:rPr>
          <w:rFonts w:hint="eastAsia"/>
        </w:rPr>
        <w:t>较高</w:t>
      </w:r>
      <w:r w:rsidR="0000454B">
        <w:rPr>
          <w:rFonts w:hint="eastAsia"/>
        </w:rPr>
        <w:t>，因此将其命名为模式</w:t>
      </w:r>
      <w:r w:rsidR="008D3A6C">
        <w:t>X</w:t>
      </w:r>
      <w:r w:rsidR="0000454B">
        <w:rPr>
          <w:rFonts w:hint="eastAsia"/>
        </w:rPr>
        <w:t>。</w:t>
      </w:r>
    </w:p>
    <w:p w:rsidR="006B1994" w:rsidRPr="00D27754" w:rsidRDefault="00EA3471" w:rsidP="00EA3471">
      <w:pPr>
        <w:ind w:firstLine="480"/>
        <w:rPr>
          <w:rFonts w:hint="eastAsia"/>
        </w:rPr>
      </w:pPr>
      <w:r>
        <w:rPr>
          <w:noProof/>
        </w:rPr>
        <w:drawing>
          <wp:anchor distT="0" distB="0" distL="114300" distR="114300" simplePos="0" relativeHeight="251688448"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r w:rsidR="0000454B">
        <w:rPr>
          <w:rFonts w:hint="eastAsia"/>
        </w:rPr>
        <w:t>模式</w:t>
      </w:r>
      <w:r w:rsidR="0000454B">
        <w:rPr>
          <w:rFonts w:hint="eastAsia"/>
        </w:rPr>
        <w:t>2</w:t>
      </w:r>
      <w:r w:rsidR="0000454B">
        <w:rPr>
          <w:rFonts w:hint="eastAsia"/>
        </w:rPr>
        <w:t>（即为图中的曲线</w:t>
      </w:r>
      <w:r w:rsidR="0000454B">
        <w:t>L</w:t>
      </w:r>
      <w:r w:rsidR="0000454B">
        <w:rPr>
          <w:rFonts w:hint="eastAsia"/>
        </w:rPr>
        <w:t>）</w:t>
      </w:r>
      <w:r w:rsidR="00BD45A9">
        <w:rPr>
          <w:rFonts w:hint="eastAsia"/>
        </w:rPr>
        <w:t>对于左侧道路的关注度非常突出</w:t>
      </w:r>
      <w:r w:rsidR="0000454B">
        <w:rPr>
          <w:rFonts w:hint="eastAsia"/>
        </w:rPr>
        <w:t>，因此将其命名为模式</w:t>
      </w:r>
      <w:r w:rsidR="0000454B">
        <w:rPr>
          <w:rFonts w:hint="eastAsia"/>
        </w:rPr>
        <w:t>L</w:t>
      </w:r>
      <w:r w:rsidR="0000454B">
        <w:rPr>
          <w:rFonts w:hint="eastAsia"/>
        </w:rPr>
        <w:t>。</w:t>
      </w:r>
    </w:p>
    <w:p w:rsidR="00A15096" w:rsidRDefault="004C162E" w:rsidP="00A457C8">
      <w:pPr>
        <w:pStyle w:val="af0"/>
        <w:numPr>
          <w:ilvl w:val="0"/>
          <w:numId w:val="3"/>
        </w:numPr>
        <w:spacing w:after="326"/>
        <w:rPr>
          <w:rFonts w:hint="eastAsia"/>
        </w:rPr>
      </w:pPr>
      <w:bookmarkStart w:id="42" w:name="_Ref512032018"/>
      <w:r>
        <w:rPr>
          <w:rFonts w:hint="eastAsia"/>
        </w:rPr>
        <w:t>红灯左转</w:t>
      </w:r>
      <w:proofErr w:type="gramStart"/>
      <w:r>
        <w:rPr>
          <w:rFonts w:hint="eastAsia"/>
        </w:rPr>
        <w:t>时模式</w:t>
      </w:r>
      <w:proofErr w:type="gramEnd"/>
      <w:r>
        <w:rPr>
          <w:rFonts w:hint="eastAsia"/>
        </w:rPr>
        <w:t>特征分布</w:t>
      </w:r>
      <w:bookmarkEnd w:id="42"/>
    </w:p>
    <w:p w:rsidR="00A15096" w:rsidRPr="00A15096" w:rsidRDefault="00A15096" w:rsidP="00C97123">
      <w:pPr>
        <w:ind w:firstLine="480"/>
        <w:rPr>
          <w:rFonts w:hint="eastAsia"/>
        </w:rPr>
      </w:pPr>
      <w:r>
        <w:rPr>
          <w:rFonts w:hint="eastAsia"/>
        </w:rPr>
        <w:lastRenderedPageBreak/>
        <w:t>由</w:t>
      </w:r>
      <w:r>
        <w:fldChar w:fldCharType="begin"/>
      </w:r>
      <w:r>
        <w:instrText xml:space="preserve"> </w:instrText>
      </w:r>
      <w:r>
        <w:rPr>
          <w:rFonts w:hint="eastAsia"/>
        </w:rPr>
        <w:instrText>REF _Ref512034823 \n \h</w:instrText>
      </w:r>
      <w:r>
        <w:instrText xml:space="preserve"> </w:instrText>
      </w:r>
      <w:r>
        <w:fldChar w:fldCharType="separate"/>
      </w:r>
      <w:r>
        <w:rPr>
          <w:rFonts w:hint="eastAsia"/>
        </w:rPr>
        <w:t>图</w:t>
      </w:r>
      <w:r>
        <w:rPr>
          <w:rFonts w:hint="eastAsia"/>
        </w:rPr>
        <w:t>4-16</w:t>
      </w:r>
      <w:r>
        <w:fldChar w:fldCharType="end"/>
      </w:r>
      <w:r>
        <w:rPr>
          <w:rFonts w:hint="eastAsia"/>
        </w:rPr>
        <w:t>可分析</w:t>
      </w:r>
      <w:r w:rsidR="00247377">
        <w:rPr>
          <w:rFonts w:hint="eastAsia"/>
        </w:rPr>
        <w:t>得</w:t>
      </w:r>
      <w:r>
        <w:rPr>
          <w:rFonts w:hint="eastAsia"/>
        </w:rPr>
        <w:t>，</w:t>
      </w:r>
      <w:r w:rsidR="00C97123">
        <w:rPr>
          <w:rFonts w:hint="eastAsia"/>
        </w:rPr>
        <w:t>红</w:t>
      </w:r>
      <w:r>
        <w:rPr>
          <w:rFonts w:hint="eastAsia"/>
        </w:rPr>
        <w:t>灯情况下，直行时有两种视觉搜索模式。模式</w:t>
      </w:r>
      <w:r>
        <w:rPr>
          <w:rFonts w:hint="eastAsia"/>
        </w:rPr>
        <w:t>1</w:t>
      </w:r>
      <w:r>
        <w:rPr>
          <w:rFonts w:hint="eastAsia"/>
        </w:rPr>
        <w:t>（即为图中的曲线</w:t>
      </w:r>
      <w:r w:rsidR="00C97123">
        <w:t>X</w:t>
      </w:r>
      <w:r>
        <w:rPr>
          <w:rFonts w:hint="eastAsia"/>
        </w:rPr>
        <w:t>）</w:t>
      </w:r>
      <w:r w:rsidR="00C97123">
        <w:rPr>
          <w:rFonts w:hint="eastAsia"/>
        </w:rPr>
        <w:t>与左转时的模式</w:t>
      </w:r>
      <w:r w:rsidR="00C97123">
        <w:rPr>
          <w:rFonts w:hint="eastAsia"/>
        </w:rPr>
        <w:t>X</w:t>
      </w:r>
      <w:r w:rsidR="00C97123">
        <w:rPr>
          <w:rFonts w:hint="eastAsia"/>
        </w:rPr>
        <w:t>非常类似，并且对于左侧和右侧的关注度更低，</w:t>
      </w:r>
      <w:proofErr w:type="gramStart"/>
      <w:r w:rsidR="00C97123">
        <w:rPr>
          <w:rFonts w:hint="eastAsia"/>
        </w:rPr>
        <w:t>故同样</w:t>
      </w:r>
      <w:proofErr w:type="gramEnd"/>
      <w:r w:rsidR="00C97123">
        <w:rPr>
          <w:rFonts w:hint="eastAsia"/>
        </w:rPr>
        <w:t>可将其命名为模式</w:t>
      </w:r>
      <w:r w:rsidR="00C97123">
        <w:rPr>
          <w:rFonts w:hint="eastAsia"/>
        </w:rPr>
        <w:t>X</w:t>
      </w:r>
    </w:p>
    <w:p w:rsidR="00A15096" w:rsidRPr="00A15096" w:rsidRDefault="00365C6C" w:rsidP="00365C6C">
      <w:pPr>
        <w:ind w:firstLine="480"/>
        <w:rPr>
          <w:rFonts w:hint="eastAsia"/>
        </w:rPr>
      </w:pPr>
      <w:r>
        <w:rPr>
          <w:noProof/>
        </w:rPr>
        <w:drawing>
          <wp:anchor distT="0" distB="0" distL="114300" distR="114300" simplePos="0" relativeHeight="251698688"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sidR="00A15096">
        <w:rPr>
          <w:rFonts w:hint="eastAsia"/>
        </w:rPr>
        <w:t>模式</w:t>
      </w:r>
      <w:r w:rsidR="00A15096">
        <w:rPr>
          <w:rFonts w:hint="eastAsia"/>
        </w:rPr>
        <w:t>2</w:t>
      </w:r>
      <w:r w:rsidR="00A15096">
        <w:rPr>
          <w:rFonts w:hint="eastAsia"/>
        </w:rPr>
        <w:t>（即为图中的曲线</w:t>
      </w:r>
      <w:r w:rsidR="00F5098D">
        <w:t>X</w:t>
      </w:r>
      <w:r w:rsidR="0031392E">
        <w:t>C</w:t>
      </w:r>
      <w:r w:rsidR="00A15096">
        <w:rPr>
          <w:rFonts w:hint="eastAsia"/>
        </w:rPr>
        <w:t>）</w:t>
      </w:r>
      <w:r w:rsidR="00F5098D">
        <w:rPr>
          <w:rFonts w:hint="eastAsia"/>
        </w:rPr>
        <w:t>的信号灯注视频次较高，相比于模式</w:t>
      </w:r>
      <w:r w:rsidR="00F5098D">
        <w:rPr>
          <w:rFonts w:hint="eastAsia"/>
        </w:rPr>
        <w:t>1</w:t>
      </w:r>
      <w:r w:rsidR="00D2462E">
        <w:rPr>
          <w:rFonts w:hint="eastAsia"/>
        </w:rPr>
        <w:t>，其他特征的数值也相对较高，</w:t>
      </w:r>
      <w:r w:rsidR="00C34AF0">
        <w:rPr>
          <w:rFonts w:hint="eastAsia"/>
        </w:rPr>
        <w:t>原因可能是模式</w:t>
      </w:r>
      <w:r w:rsidR="00C34AF0">
        <w:rPr>
          <w:rFonts w:hint="eastAsia"/>
        </w:rPr>
        <w:t>1</w:t>
      </w:r>
      <w:r w:rsidR="00C34AF0">
        <w:rPr>
          <w:rFonts w:hint="eastAsia"/>
        </w:rPr>
        <w:t>时，</w:t>
      </w:r>
      <w:r w:rsidR="00900F9C">
        <w:rPr>
          <w:rFonts w:hint="eastAsia"/>
        </w:rPr>
        <w:t>驾驶员对于信号灯的注视时间相对更长，因此</w:t>
      </w:r>
      <w:proofErr w:type="gramStart"/>
      <w:r w:rsidR="00D6152C">
        <w:rPr>
          <w:rFonts w:hint="eastAsia"/>
        </w:rPr>
        <w:t>更方面</w:t>
      </w:r>
      <w:proofErr w:type="gramEnd"/>
      <w:r w:rsidR="00D6152C">
        <w:rPr>
          <w:rFonts w:hint="eastAsia"/>
        </w:rPr>
        <w:t>数值不如模式</w:t>
      </w:r>
      <w:r w:rsidR="00D6152C">
        <w:rPr>
          <w:rFonts w:hint="eastAsia"/>
        </w:rPr>
        <w:t>2</w:t>
      </w:r>
      <w:r w:rsidR="00D6152C">
        <w:rPr>
          <w:rFonts w:hint="eastAsia"/>
        </w:rPr>
        <w:t>高。</w:t>
      </w:r>
      <w:r w:rsidR="00900F9C">
        <w:rPr>
          <w:rFonts w:hint="eastAsia"/>
        </w:rPr>
        <w:t>而</w:t>
      </w:r>
      <w:r w:rsidR="00D6152C">
        <w:rPr>
          <w:rFonts w:hint="eastAsia"/>
        </w:rPr>
        <w:t>驾驶员处于</w:t>
      </w:r>
      <w:r w:rsidR="00900F9C">
        <w:rPr>
          <w:rFonts w:hint="eastAsia"/>
        </w:rPr>
        <w:t>模式</w:t>
      </w:r>
      <w:r w:rsidR="00900F9C">
        <w:rPr>
          <w:rFonts w:hint="eastAsia"/>
        </w:rPr>
        <w:t>2</w:t>
      </w:r>
      <w:r w:rsidR="00900F9C">
        <w:rPr>
          <w:rFonts w:hint="eastAsia"/>
        </w:rPr>
        <w:t>时，驾驶员更倾向于四处扫射，因此转移概率、注视频次等会更高</w:t>
      </w:r>
      <w:r w:rsidR="00A15096">
        <w:rPr>
          <w:rFonts w:hint="eastAsia"/>
        </w:rPr>
        <w:t>，将其命名为模式</w:t>
      </w:r>
      <w:r w:rsidR="00F5098D">
        <w:t>X</w:t>
      </w:r>
      <w:r w:rsidR="0031392E">
        <w:t>C</w:t>
      </w:r>
      <w:r w:rsidR="00A15096">
        <w:rPr>
          <w:rFonts w:hint="eastAsia"/>
        </w:rPr>
        <w:t>。</w:t>
      </w:r>
    </w:p>
    <w:p w:rsidR="00EC67C2" w:rsidRDefault="0017099E" w:rsidP="00A457C8">
      <w:pPr>
        <w:pStyle w:val="af0"/>
        <w:numPr>
          <w:ilvl w:val="0"/>
          <w:numId w:val="3"/>
        </w:numPr>
        <w:spacing w:after="326"/>
      </w:pPr>
      <w:bookmarkStart w:id="43" w:name="_Ref512034823"/>
      <w:r>
        <w:rPr>
          <w:rFonts w:hint="eastAsia"/>
        </w:rPr>
        <w:t>红</w:t>
      </w:r>
      <w:r w:rsidR="00EC67C2">
        <w:rPr>
          <w:rFonts w:hint="eastAsia"/>
        </w:rPr>
        <w:t>灯直行时模式特征分布</w:t>
      </w:r>
      <w:bookmarkEnd w:id="43"/>
    </w:p>
    <w:p w:rsidR="00731512" w:rsidRDefault="00387F44" w:rsidP="00731512">
      <w:pPr>
        <w:ind w:firstLine="480"/>
      </w:pPr>
      <w:r w:rsidRPr="00387F44">
        <w:rPr>
          <w:rFonts w:hint="eastAsia"/>
        </w:rPr>
        <w:t>从</w:t>
      </w:r>
      <w:r>
        <w:fldChar w:fldCharType="begin"/>
      </w:r>
      <w:r>
        <w:instrText xml:space="preserve"> </w:instrText>
      </w:r>
      <w:r>
        <w:rPr>
          <w:rFonts w:hint="eastAsia"/>
        </w:rPr>
        <w:instrText>REF _Ref512035884 \n \h</w:instrText>
      </w:r>
      <w:r>
        <w:instrText xml:space="preserve"> </w:instrText>
      </w:r>
      <w:r>
        <w:fldChar w:fldCharType="separate"/>
      </w:r>
      <w:r>
        <w:rPr>
          <w:rFonts w:hint="eastAsia"/>
        </w:rPr>
        <w:t>图</w:t>
      </w:r>
      <w:r>
        <w:rPr>
          <w:rFonts w:hint="eastAsia"/>
        </w:rPr>
        <w:t>4-17</w:t>
      </w:r>
      <w:r>
        <w:fldChar w:fldCharType="end"/>
      </w:r>
      <w:r w:rsidRPr="00387F44">
        <w:rPr>
          <w:rFonts w:hint="eastAsia"/>
        </w:rPr>
        <w:t>可得，右转驾驶意图下有两种视觉搜索模式。模式</w:t>
      </w:r>
      <w:r w:rsidRPr="00387F44">
        <w:rPr>
          <w:rFonts w:hint="eastAsia"/>
        </w:rPr>
        <w:t>1</w:t>
      </w:r>
      <w:r w:rsidRPr="00387F44">
        <w:rPr>
          <w:rFonts w:hint="eastAsia"/>
        </w:rPr>
        <w:t>（即为图中的曲线</w:t>
      </w:r>
      <w:r w:rsidR="00D33FE1">
        <w:t>LSX</w:t>
      </w:r>
      <w:r w:rsidRPr="00387F44">
        <w:rPr>
          <w:rFonts w:hint="eastAsia"/>
        </w:rPr>
        <w:t>）对于</w:t>
      </w:r>
      <w:r w:rsidR="00D33FE1">
        <w:rPr>
          <w:rFonts w:hint="eastAsia"/>
        </w:rPr>
        <w:t>前方道路、信号灯和左侧的关注度较高，对右侧的关注度较低</w:t>
      </w:r>
      <w:r w:rsidRPr="00387F44">
        <w:rPr>
          <w:rFonts w:hint="eastAsia"/>
        </w:rPr>
        <w:t>，因此将其命名为模式</w:t>
      </w:r>
      <w:r w:rsidR="000D20FB">
        <w:t>LSX</w:t>
      </w:r>
      <w:r w:rsidRPr="00387F44">
        <w:rPr>
          <w:rFonts w:hint="eastAsia"/>
        </w:rPr>
        <w:t>。</w:t>
      </w:r>
    </w:p>
    <w:p w:rsidR="006B1994" w:rsidRPr="00FE0C63" w:rsidRDefault="00E431DD" w:rsidP="00E431DD">
      <w:pPr>
        <w:ind w:firstLine="480"/>
        <w:rPr>
          <w:rFonts w:hint="eastAsia"/>
        </w:rPr>
      </w:pPr>
      <w:r>
        <w:rPr>
          <w:noProof/>
        </w:rPr>
        <w:drawing>
          <wp:anchor distT="0" distB="0" distL="114300" distR="114300" simplePos="0" relativeHeight="251708928"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124F63">
        <w:rPr>
          <w:rFonts w:hint="eastAsia"/>
        </w:rPr>
        <w:t>模式</w:t>
      </w:r>
      <w:r w:rsidR="00124F63">
        <w:rPr>
          <w:rFonts w:hint="eastAsia"/>
        </w:rPr>
        <w:t>2</w:t>
      </w:r>
      <w:r w:rsidR="00124F63" w:rsidRPr="00387F44">
        <w:rPr>
          <w:rFonts w:hint="eastAsia"/>
        </w:rPr>
        <w:t>（即为图中的曲线</w:t>
      </w:r>
      <w:r w:rsidR="0085364A">
        <w:rPr>
          <w:rFonts w:hint="eastAsia"/>
        </w:rPr>
        <w:t>R</w:t>
      </w:r>
      <w:r w:rsidR="0085364A">
        <w:t>X</w:t>
      </w:r>
      <w:r w:rsidR="00124F63" w:rsidRPr="00387F44">
        <w:rPr>
          <w:rFonts w:hint="eastAsia"/>
        </w:rPr>
        <w:t>）</w:t>
      </w:r>
      <w:r w:rsidR="00267F55">
        <w:rPr>
          <w:rFonts w:hint="eastAsia"/>
        </w:rPr>
        <w:t>下</w:t>
      </w:r>
      <w:r w:rsidR="00451544">
        <w:rPr>
          <w:rFonts w:hint="eastAsia"/>
        </w:rPr>
        <w:t>对信号灯及右侧关注度较高。虽然关于前向到左向的转移概率较高，但驾驶员在对前向的关注度较低，因此将该模式命名为</w:t>
      </w:r>
      <w:r w:rsidR="004A786E">
        <w:rPr>
          <w:rFonts w:hint="eastAsia"/>
        </w:rPr>
        <w:t>R</w:t>
      </w:r>
      <w:r w:rsidR="004A786E">
        <w:t>X</w:t>
      </w:r>
      <w:r w:rsidR="0085364A">
        <w:rPr>
          <w:rFonts w:hint="eastAsia"/>
        </w:rPr>
        <w:t>。</w:t>
      </w:r>
    </w:p>
    <w:p w:rsidR="0017099E" w:rsidRDefault="0017099E" w:rsidP="00A457C8">
      <w:pPr>
        <w:pStyle w:val="af0"/>
        <w:numPr>
          <w:ilvl w:val="0"/>
          <w:numId w:val="3"/>
        </w:numPr>
        <w:spacing w:after="326"/>
      </w:pPr>
      <w:bookmarkStart w:id="44" w:name="_Ref512035884"/>
      <w:r>
        <w:rPr>
          <w:rFonts w:hint="eastAsia"/>
        </w:rPr>
        <w:lastRenderedPageBreak/>
        <w:t>红灯右转</w:t>
      </w:r>
      <w:proofErr w:type="gramStart"/>
      <w:r>
        <w:rPr>
          <w:rFonts w:hint="eastAsia"/>
        </w:rPr>
        <w:t>时模式</w:t>
      </w:r>
      <w:proofErr w:type="gramEnd"/>
      <w:r>
        <w:rPr>
          <w:rFonts w:hint="eastAsia"/>
        </w:rPr>
        <w:t>特征分布</w:t>
      </w:r>
      <w:bookmarkEnd w:id="44"/>
    </w:p>
    <w:p w:rsidR="004C162E" w:rsidRPr="004C162E" w:rsidRDefault="004C162E" w:rsidP="00A15096">
      <w:pPr>
        <w:ind w:firstLineChars="0" w:firstLine="0"/>
        <w:rPr>
          <w:rFonts w:hint="eastAsia"/>
        </w:rPr>
      </w:pPr>
    </w:p>
    <w:p w:rsidR="00425516" w:rsidRDefault="0082131E" w:rsidP="006B07D2">
      <w:pPr>
        <w:pStyle w:val="1"/>
        <w:rPr>
          <w:rFonts w:hint="eastAsia"/>
        </w:rPr>
      </w:pPr>
      <w:r>
        <w:rPr>
          <w:rFonts w:hint="eastAsia"/>
        </w:rPr>
        <w:t>本章小结</w:t>
      </w:r>
    </w:p>
    <w:p w:rsidR="00CF233A" w:rsidRDefault="006B07D2" w:rsidP="00D93C46">
      <w:pPr>
        <w:ind w:firstLine="480"/>
      </w:pPr>
      <w:r>
        <w:rPr>
          <w:rFonts w:hint="eastAsia"/>
        </w:rPr>
        <w:t>在本章中，采用层次聚类算法，析取得到驾驶员在不同驾驶意图下的视觉搜索模式</w:t>
      </w:r>
      <w:r w:rsidR="00D93C46">
        <w:rPr>
          <w:rFonts w:hint="eastAsia"/>
        </w:rPr>
        <w:t>，并对其进行进一步分析</w:t>
      </w:r>
      <w:r w:rsidR="00CF233A">
        <w:rPr>
          <w:rFonts w:hint="eastAsia"/>
        </w:rPr>
        <w:t>，总结</w:t>
      </w:r>
      <w:r w:rsidR="00D93C46">
        <w:rPr>
          <w:rFonts w:hint="eastAsia"/>
        </w:rPr>
        <w:t>不同模式的</w:t>
      </w:r>
      <w:r w:rsidR="00CF233A">
        <w:rPr>
          <w:rFonts w:hint="eastAsia"/>
        </w:rPr>
        <w:t>表现出的规律特点</w:t>
      </w:r>
      <w:r>
        <w:rPr>
          <w:rFonts w:hint="eastAsia"/>
        </w:rPr>
        <w:t>。</w:t>
      </w:r>
    </w:p>
    <w:p w:rsidR="00D11F79" w:rsidRDefault="00D93C46" w:rsidP="00D11F79">
      <w:pPr>
        <w:ind w:firstLine="480"/>
        <w:rPr>
          <w:rFonts w:hint="eastAsia"/>
        </w:rPr>
      </w:pPr>
      <w:r>
        <w:rPr>
          <w:rFonts w:hint="eastAsia"/>
        </w:rPr>
        <w:t>在绿灯情况下，左转时存在模式</w:t>
      </w:r>
      <w:r w:rsidR="00D11F79">
        <w:rPr>
          <w:rFonts w:hint="eastAsia"/>
        </w:rPr>
        <w:t>L</w:t>
      </w:r>
      <w:r w:rsidR="00D11F79">
        <w:rPr>
          <w:rFonts w:hint="eastAsia"/>
        </w:rPr>
        <w:t>、模式</w:t>
      </w:r>
      <w:r w:rsidR="00D11F79">
        <w:rPr>
          <w:rFonts w:hint="eastAsia"/>
        </w:rPr>
        <w:t>L</w:t>
      </w:r>
      <w:r w:rsidR="00D11F79">
        <w:t>S</w:t>
      </w:r>
      <w:r w:rsidR="00D11F79">
        <w:rPr>
          <w:rFonts w:hint="eastAsia"/>
        </w:rPr>
        <w:t>；直行时存在模式</w:t>
      </w:r>
      <w:r w:rsidR="00A21E8E">
        <w:rPr>
          <w:rFonts w:hint="eastAsia"/>
        </w:rPr>
        <w:t>R</w:t>
      </w:r>
      <w:r w:rsidR="00A21E8E">
        <w:rPr>
          <w:rFonts w:hint="eastAsia"/>
        </w:rPr>
        <w:t>、模式</w:t>
      </w:r>
      <w:r w:rsidR="00A21E8E">
        <w:t>LS</w:t>
      </w:r>
      <w:r w:rsidR="00D11F79">
        <w:rPr>
          <w:rFonts w:hint="eastAsia"/>
        </w:rPr>
        <w:t>；右转时存在模式</w:t>
      </w:r>
      <w:r w:rsidR="00A21E8E">
        <w:rPr>
          <w:rFonts w:hint="eastAsia"/>
        </w:rPr>
        <w:t>S</w:t>
      </w:r>
      <w:r w:rsidR="00A21E8E">
        <w:t>R</w:t>
      </w:r>
      <w:r w:rsidR="00A21E8E">
        <w:rPr>
          <w:rFonts w:hint="eastAsia"/>
        </w:rPr>
        <w:t>、模式</w:t>
      </w:r>
      <w:r w:rsidR="00A21E8E">
        <w:rPr>
          <w:rFonts w:hint="eastAsia"/>
        </w:rPr>
        <w:t>R</w:t>
      </w:r>
      <w:r w:rsidR="00D11F79">
        <w:rPr>
          <w:rFonts w:hint="eastAsia"/>
        </w:rPr>
        <w:t>。</w:t>
      </w:r>
    </w:p>
    <w:p w:rsidR="00D11F79" w:rsidRPr="00D93C46" w:rsidRDefault="00D11F79" w:rsidP="00D11F79">
      <w:pPr>
        <w:ind w:firstLine="480"/>
        <w:rPr>
          <w:rFonts w:hint="eastAsia"/>
        </w:rPr>
        <w:sectPr w:rsidR="00D11F79" w:rsidRPr="00D93C46" w:rsidSect="00CB5A7F">
          <w:headerReference w:type="first" r:id="rId53"/>
          <w:pgSz w:w="11906" w:h="16838" w:code="9"/>
          <w:pgMar w:top="1440" w:right="1418" w:bottom="1440" w:left="1418" w:header="851" w:footer="992" w:gutter="0"/>
          <w:cols w:space="425"/>
          <w:titlePg/>
          <w:docGrid w:type="lines" w:linePitch="326"/>
        </w:sectPr>
      </w:pPr>
      <w:r>
        <w:rPr>
          <w:rFonts w:hint="eastAsia"/>
        </w:rPr>
        <w:t>在红灯情况下，左转时存在模式</w:t>
      </w:r>
      <w:r w:rsidR="00821A5C">
        <w:t>X</w:t>
      </w:r>
      <w:r>
        <w:rPr>
          <w:rFonts w:hint="eastAsia"/>
        </w:rPr>
        <w:t>、模式</w:t>
      </w:r>
      <w:r>
        <w:rPr>
          <w:rFonts w:hint="eastAsia"/>
        </w:rPr>
        <w:t>L</w:t>
      </w:r>
      <w:r>
        <w:rPr>
          <w:rFonts w:hint="eastAsia"/>
        </w:rPr>
        <w:t>；直行时存在模式</w:t>
      </w:r>
      <w:r w:rsidR="00DC6FD3">
        <w:rPr>
          <w:rFonts w:hint="eastAsia"/>
        </w:rPr>
        <w:t>X</w:t>
      </w:r>
      <w:r w:rsidR="00DC6FD3">
        <w:rPr>
          <w:rFonts w:hint="eastAsia"/>
        </w:rPr>
        <w:t>、模式</w:t>
      </w:r>
      <w:r w:rsidR="00DC6FD3">
        <w:rPr>
          <w:rFonts w:hint="eastAsia"/>
        </w:rPr>
        <w:t>X</w:t>
      </w:r>
      <w:r w:rsidR="00DC6FD3">
        <w:t>C</w:t>
      </w:r>
      <w:r>
        <w:rPr>
          <w:rFonts w:hint="eastAsia"/>
        </w:rPr>
        <w:t>；右转时存在模式</w:t>
      </w:r>
      <w:r w:rsidR="009A7E2B">
        <w:rPr>
          <w:rFonts w:hint="eastAsia"/>
        </w:rPr>
        <w:t>L</w:t>
      </w:r>
      <w:r w:rsidR="009A7E2B">
        <w:t>SX</w:t>
      </w:r>
      <w:r w:rsidR="009A7E2B">
        <w:rPr>
          <w:rFonts w:hint="eastAsia"/>
        </w:rPr>
        <w:t>、模式</w:t>
      </w:r>
      <w:r w:rsidR="009A7E2B">
        <w:rPr>
          <w:rFonts w:hint="eastAsia"/>
        </w:rPr>
        <w:t>R</w:t>
      </w:r>
      <w:r w:rsidR="009A7E2B">
        <w:t>X</w:t>
      </w:r>
      <w:r>
        <w:rPr>
          <w:rFonts w:hint="eastAsia"/>
        </w:rPr>
        <w:t>。</w:t>
      </w:r>
    </w:p>
    <w:p w:rsidR="00BE5C2C" w:rsidRDefault="00BE5C2C" w:rsidP="00425516">
      <w:pPr>
        <w:spacing w:line="240" w:lineRule="auto"/>
        <w:ind w:firstLine="480"/>
        <w:rPr>
          <w:rFonts w:hint="eastAsia"/>
        </w:rPr>
      </w:pPr>
    </w:p>
    <w:p w:rsidR="005C7CE2" w:rsidRDefault="005C7CE2" w:rsidP="004D03C8">
      <w:pPr>
        <w:pStyle w:val="a"/>
      </w:pPr>
      <w:r>
        <w:rPr>
          <w:rFonts w:hint="eastAsia"/>
        </w:rPr>
        <w:t>建模与预测</w:t>
      </w:r>
      <w:bookmarkEnd w:id="34"/>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proofErr w:type="spellStart"/>
      <w:r>
        <w:rPr>
          <w:rFonts w:hint="eastAsia"/>
        </w:rPr>
        <w:t>LibSVM</w:t>
      </w:r>
      <w:proofErr w:type="spellEnd"/>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proofErr w:type="spellStart"/>
      <w:r>
        <w:rPr>
          <w:rFonts w:hint="eastAsia"/>
        </w:rPr>
        <w:t>Matlab</w:t>
      </w:r>
      <w:proofErr w:type="spellEnd"/>
      <w:r>
        <w:rPr>
          <w:rFonts w:hint="eastAsia"/>
        </w:rPr>
        <w:t>编程完成，相关程序见附录。</w:t>
      </w:r>
    </w:p>
    <w:p w:rsidR="00C158E7" w:rsidRDefault="00490243" w:rsidP="004D03C8">
      <w:pPr>
        <w:pStyle w:val="1"/>
      </w:pPr>
      <w:bookmarkStart w:id="45" w:name="_Toc482786590"/>
      <w:r>
        <w:rPr>
          <w:rFonts w:hint="eastAsia"/>
        </w:rPr>
        <w:t>有监督学习</w:t>
      </w:r>
      <w:r w:rsidR="00AA70B2">
        <w:rPr>
          <w:rFonts w:hint="eastAsia"/>
        </w:rPr>
        <w:t>算法简介</w:t>
      </w:r>
      <w:bookmarkEnd w:id="45"/>
    </w:p>
    <w:p w:rsidR="00C158E7" w:rsidRDefault="00C158E7" w:rsidP="00444FD3">
      <w:pPr>
        <w:ind w:firstLine="480"/>
      </w:pPr>
      <w:r>
        <w:rPr>
          <w:rFonts w:hint="eastAsia"/>
        </w:rPr>
        <w:t>机器学习涉及多个方面，其主要的目的是研究计算机怎么样模拟或实现人类的学习行为。本次研究中，我们对现有数据的分析，也是为了能让机器为人服务，实现计算机自主学习的能力，帮助我们去预测驾驶员的驾驶意图。</w:t>
      </w:r>
    </w:p>
    <w:p w:rsidR="00C158E7" w:rsidRDefault="00C158E7" w:rsidP="00444FD3">
      <w:pPr>
        <w:ind w:firstLine="480"/>
      </w:pPr>
      <w:r>
        <w:rPr>
          <w:rFonts w:hint="eastAsia"/>
        </w:rPr>
        <w:t>机器学习是人工智能的核心，要让计算机能智能的判断驾驶员的驾驶意图，就需要我们使用一定的算</w:t>
      </w:r>
      <w:r w:rsidR="00F2324B">
        <w:rPr>
          <w:rFonts w:hint="eastAsia"/>
        </w:rPr>
        <w:t>法来实现。</w:t>
      </w:r>
      <w:r>
        <w:rPr>
          <w:rFonts w:hint="eastAsia"/>
        </w:rPr>
        <w:t>本次研究</w:t>
      </w:r>
      <w:r w:rsidR="00DF3731">
        <w:rPr>
          <w:rFonts w:hint="eastAsia"/>
        </w:rPr>
        <w:t>，经过算法筛选后，</w:t>
      </w:r>
      <w:r>
        <w:rPr>
          <w:rFonts w:hint="eastAsia"/>
        </w:rPr>
        <w:t>选取两种</w:t>
      </w:r>
      <w:r w:rsidR="00DF3731">
        <w:rPr>
          <w:rFonts w:hint="eastAsia"/>
        </w:rPr>
        <w:t>相对较好的</w:t>
      </w:r>
      <w:r w:rsidR="00265D7D">
        <w:rPr>
          <w:rFonts w:hint="eastAsia"/>
        </w:rPr>
        <w:t>机器学习分类算</w:t>
      </w:r>
      <w:r>
        <w:rPr>
          <w:rFonts w:hint="eastAsia"/>
        </w:rPr>
        <w:t>法——支持</w:t>
      </w:r>
      <w:proofErr w:type="gramStart"/>
      <w:r>
        <w:rPr>
          <w:rFonts w:hint="eastAsia"/>
        </w:rPr>
        <w:t>向量机</w:t>
      </w:r>
      <w:proofErr w:type="gramEnd"/>
      <w:r>
        <w:rPr>
          <w:rFonts w:hint="eastAsia"/>
        </w:rPr>
        <w:t>和随机森林来建模预测十字路口处驾驶员的驾驶意图。</w:t>
      </w:r>
    </w:p>
    <w:p w:rsidR="001D19EC" w:rsidRPr="00B44F9C" w:rsidRDefault="00490243" w:rsidP="004D03C8">
      <w:pPr>
        <w:pStyle w:val="2"/>
      </w:pPr>
      <w:bookmarkStart w:id="46" w:name="_Toc482786591"/>
      <w:r>
        <w:rPr>
          <w:rStyle w:val="ac"/>
          <w:rFonts w:cs="Times New Roman" w:hint="eastAsia"/>
          <w:bCs/>
          <w:sz w:val="24"/>
        </w:rPr>
        <w:t>支持</w:t>
      </w:r>
      <w:proofErr w:type="gramStart"/>
      <w:r>
        <w:rPr>
          <w:rStyle w:val="ac"/>
          <w:rFonts w:cs="Times New Roman" w:hint="eastAsia"/>
          <w:bCs/>
          <w:sz w:val="24"/>
        </w:rPr>
        <w:t>向量机</w:t>
      </w:r>
      <w:r w:rsidR="00C27749">
        <w:rPr>
          <w:rStyle w:val="ac"/>
          <w:rFonts w:cs="Times New Roman" w:hint="eastAsia"/>
          <w:bCs/>
          <w:sz w:val="24"/>
        </w:rPr>
        <w:t>算法</w:t>
      </w:r>
      <w:proofErr w:type="gramEnd"/>
      <w:r w:rsidR="00AA70B2">
        <w:rPr>
          <w:rStyle w:val="ac"/>
          <w:rFonts w:cs="Times New Roman" w:hint="eastAsia"/>
          <w:bCs/>
          <w:sz w:val="24"/>
        </w:rPr>
        <w:t>简介</w:t>
      </w:r>
      <w:bookmarkEnd w:id="46"/>
    </w:p>
    <w:p w:rsidR="0066149E" w:rsidRDefault="0066149E" w:rsidP="0066149E">
      <w:pPr>
        <w:ind w:firstLine="480"/>
      </w:pPr>
      <w:r>
        <w:rPr>
          <w:rFonts w:hint="eastAsia"/>
        </w:rPr>
        <w:t>支持向量机（</w:t>
      </w:r>
      <w:r>
        <w:rPr>
          <w:rFonts w:hint="eastAsia"/>
        </w:rPr>
        <w:t>Support Vector Machine</w:t>
      </w:r>
      <w:r>
        <w:rPr>
          <w:rFonts w:hint="eastAsia"/>
        </w:rPr>
        <w:t>）是</w:t>
      </w:r>
      <w:r w:rsidRPr="0066149E">
        <w:rPr>
          <w:rFonts w:hint="eastAsia"/>
        </w:rPr>
        <w:t>一种快速可靠的分类算法，可以在数据量有限的情况下很好地完成任务</w:t>
      </w:r>
      <w:r>
        <w:rPr>
          <w:rFonts w:hint="eastAsia"/>
        </w:rPr>
        <w:t>。它是通过寻求结构化风险最小来提高学习机泛化能力，实现经验风险和置信范围的最小化，从而达到在统计样本较小的情况下，也能获得良好的统计规律的目的。支持</w:t>
      </w:r>
      <w:proofErr w:type="gramStart"/>
      <w:r>
        <w:rPr>
          <w:rFonts w:hint="eastAsia"/>
        </w:rPr>
        <w:t>向量机</w:t>
      </w:r>
      <w:proofErr w:type="gramEnd"/>
      <w:r>
        <w:rPr>
          <w:rFonts w:hint="eastAsia"/>
        </w:rPr>
        <w:t>最基本的模型定义为特征空间上的间隔最大化线性分类器，即支持</w:t>
      </w:r>
      <w:proofErr w:type="gramStart"/>
      <w:r>
        <w:rPr>
          <w:rFonts w:hint="eastAsia"/>
        </w:rPr>
        <w:t>向量机</w:t>
      </w:r>
      <w:proofErr w:type="gramEnd"/>
      <w:r>
        <w:rPr>
          <w:rFonts w:hint="eastAsia"/>
        </w:rPr>
        <w:t>的学习策略就是间隔最大化。</w:t>
      </w:r>
    </w:p>
    <w:p w:rsidR="0066149E" w:rsidRPr="0066149E" w:rsidRDefault="0066149E" w:rsidP="00444FD3">
      <w:pPr>
        <w:ind w:firstLine="480"/>
      </w:pPr>
    </w:p>
    <w:p w:rsidR="00C158E7" w:rsidRDefault="00C158E7" w:rsidP="00B61B13">
      <w:pPr>
        <w:ind w:firstLineChars="0" w:firstLine="420"/>
      </w:pPr>
      <w:r>
        <w:rPr>
          <w:rFonts w:hint="eastAsia"/>
        </w:rPr>
        <w:t>假设我们有两组不同种类的数据分布在一个二维平面上，我们便可以用一条线将其分成两部分，这条线便定义为超平面，其两边代表了不同的数据，有不同的数据标签。如图</w:t>
      </w:r>
      <w:r w:rsidR="00B9156A">
        <w:rPr>
          <w:rFonts w:hint="eastAsia"/>
        </w:rPr>
        <w:t>5</w:t>
      </w:r>
      <w:r w:rsidR="001D19EC">
        <w:rPr>
          <w:rFonts w:hint="eastAsia"/>
        </w:rPr>
        <w:t>-2</w:t>
      </w:r>
      <w:r>
        <w:rPr>
          <w:rFonts w:hint="eastAsia"/>
        </w:rPr>
        <w:t>所示。</w:t>
      </w:r>
    </w:p>
    <w:p w:rsidR="00C158E7" w:rsidRDefault="001D19EC" w:rsidP="001D19EC">
      <w:pPr>
        <w:ind w:firstLineChars="0" w:firstLine="0"/>
      </w:pPr>
      <w:r>
        <w:rPr>
          <w:noProof/>
        </w:rPr>
        <w:drawing>
          <wp:anchor distT="0" distB="0" distL="114300" distR="114300" simplePos="0" relativeHeight="251548160" behindDoc="1" locked="0" layoutInCell="1" allowOverlap="1" wp14:anchorId="500E5146" wp14:editId="5050D49A">
            <wp:simplePos x="0" y="0"/>
            <wp:positionH relativeFrom="margin">
              <wp:align>center</wp:align>
            </wp:positionH>
            <wp:positionV relativeFrom="paragraph">
              <wp:posOffset>58420</wp:posOffset>
            </wp:positionV>
            <wp:extent cx="3239770" cy="2429510"/>
            <wp:effectExtent l="0" t="0" r="0" b="8890"/>
            <wp:wrapTight wrapText="bothSides">
              <wp:wrapPolygon edited="0">
                <wp:start x="0" y="0"/>
                <wp:lineTo x="0" y="21510"/>
                <wp:lineTo x="21465" y="21510"/>
                <wp:lineTo x="21465" y="0"/>
                <wp:lineTo x="0" y="0"/>
              </wp:wrapPolygon>
            </wp:wrapTight>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extLst>
                        <a:ext uri="{28A0092B-C50C-407E-A947-70E740481C1C}">
                          <a14:useLocalDpi xmlns:a14="http://schemas.microsoft.com/office/drawing/2010/main" val="0"/>
                        </a:ext>
                      </a:extLst>
                    </a:blip>
                    <a:srcRect l="5643" r="4515"/>
                    <a:stretch/>
                  </pic:blipFill>
                  <pic:spPr bwMode="auto">
                    <a:xfrm>
                      <a:off x="0" y="0"/>
                      <a:ext cx="3239770" cy="2429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rPr>
          <w:rFonts w:hint="eastAsia"/>
        </w:rPr>
      </w:pPr>
    </w:p>
    <w:p w:rsidR="00C158E7" w:rsidRDefault="00C158E7" w:rsidP="00E64C74">
      <w:pPr>
        <w:pStyle w:val="af0"/>
        <w:spacing w:after="326"/>
      </w:pPr>
      <w:r>
        <w:rPr>
          <w:rFonts w:hint="eastAsia"/>
        </w:rPr>
        <w:t>超平面区分两类数据</w:t>
      </w:r>
    </w:p>
    <w:p w:rsidR="00C158E7" w:rsidRDefault="00C158E7" w:rsidP="00444FD3">
      <w:pPr>
        <w:ind w:firstLine="480"/>
      </w:pPr>
      <w:r>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图</w:t>
      </w:r>
      <w:r w:rsidR="00B9156A">
        <w:rPr>
          <w:rFonts w:hint="eastAsia"/>
        </w:rPr>
        <w:t>5-</w:t>
      </w:r>
      <w:r w:rsidR="001D19EC">
        <w:rPr>
          <w:rFonts w:hint="eastAsia"/>
        </w:rPr>
        <w:t>3</w:t>
      </w:r>
      <w:r>
        <w:rPr>
          <w:rFonts w:hint="eastAsia"/>
        </w:rPr>
        <w:t>中</w:t>
      </w:r>
      <w:r>
        <w:rPr>
          <w:rFonts w:hint="eastAsia"/>
        </w:rPr>
        <w:t>Gap</w:t>
      </w:r>
      <w:r>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C158E7">
      <w:pPr>
        <w:ind w:firstLine="480"/>
      </w:pPr>
      <w:r>
        <w:rPr>
          <w:noProof/>
        </w:rPr>
        <w:drawing>
          <wp:anchor distT="0" distB="0" distL="114300" distR="114300" simplePos="0" relativeHeight="251556352" behindDoc="1" locked="0" layoutInCell="1" allowOverlap="1" wp14:anchorId="47F9008C" wp14:editId="3696C437">
            <wp:simplePos x="0" y="0"/>
            <wp:positionH relativeFrom="margin">
              <wp:align>center</wp:align>
            </wp:positionH>
            <wp:positionV relativeFrom="paragraph">
              <wp:posOffset>160020</wp:posOffset>
            </wp:positionV>
            <wp:extent cx="3239770" cy="2364740"/>
            <wp:effectExtent l="0" t="0" r="0" b="0"/>
            <wp:wrapTight wrapText="bothSides">
              <wp:wrapPolygon edited="0">
                <wp:start x="0" y="0"/>
                <wp:lineTo x="0" y="21403"/>
                <wp:lineTo x="21465" y="21403"/>
                <wp:lineTo x="21465" y="0"/>
                <wp:lineTo x="0" y="0"/>
              </wp:wrapPolygon>
            </wp:wrapTight>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extLst>
                        <a:ext uri="{28A0092B-C50C-407E-A947-70E740481C1C}">
                          <a14:useLocalDpi xmlns:a14="http://schemas.microsoft.com/office/drawing/2010/main" val="0"/>
                        </a:ext>
                      </a:extLst>
                    </a:blip>
                    <a:srcRect l="1798" r="4943"/>
                    <a:stretch/>
                  </pic:blipFill>
                  <pic:spPr bwMode="auto">
                    <a:xfrm>
                      <a:off x="0" y="0"/>
                      <a:ext cx="3239770" cy="2364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E64C74">
      <w:pPr>
        <w:pStyle w:val="af0"/>
        <w:spacing w:after="326"/>
      </w:pPr>
      <w:r>
        <w:rPr>
          <w:rFonts w:hint="eastAsia"/>
        </w:rPr>
        <w:t>分类确信度表示</w:t>
      </w:r>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t>面的应用，当扩展到更高阶次时</w:t>
      </w:r>
      <w:r>
        <w:rPr>
          <w:rFonts w:hint="eastAsia"/>
        </w:rPr>
        <w:t>，其原理也是一样的。</w:t>
      </w:r>
    </w:p>
    <w:p w:rsidR="00FC1D23" w:rsidRDefault="005379AB" w:rsidP="00444FD3">
      <w:pPr>
        <w:ind w:firstLine="480"/>
      </w:pPr>
      <w:proofErr w:type="spellStart"/>
      <w:r>
        <w:rPr>
          <w:rFonts w:hint="eastAsia"/>
        </w:rPr>
        <w:t>LibSVM</w:t>
      </w:r>
      <w:proofErr w:type="spellEnd"/>
      <w:r>
        <w:rPr>
          <w:rFonts w:hint="eastAsia"/>
        </w:rPr>
        <w:t>是</w:t>
      </w:r>
      <w:r w:rsidR="00C158E7">
        <w:rPr>
          <w:rFonts w:hint="eastAsia"/>
        </w:rPr>
        <w:t>一种完善版本的支持向量机</w:t>
      </w:r>
      <w:r>
        <w:rPr>
          <w:rFonts w:hint="eastAsia"/>
        </w:rPr>
        <w:t>，可用于</w:t>
      </w:r>
      <w:r w:rsidR="00C158E7">
        <w:rPr>
          <w:rFonts w:hint="eastAsia"/>
        </w:rPr>
        <w:t>完成本</w:t>
      </w:r>
      <w:r>
        <w:rPr>
          <w:rFonts w:hint="eastAsia"/>
        </w:rPr>
        <w:t>多分</w:t>
      </w:r>
      <w:r w:rsidR="00C158E7">
        <w:rPr>
          <w:rFonts w:hint="eastAsia"/>
        </w:rPr>
        <w:t>类问题</w:t>
      </w:r>
      <w:r w:rsidR="002B2A5F">
        <w:fldChar w:fldCharType="begin"/>
      </w:r>
      <w:r w:rsidR="002B2A5F">
        <w:instrText xml:space="preserve"> </w:instrText>
      </w:r>
      <w:r w:rsidR="002B2A5F">
        <w:rPr>
          <w:rFonts w:hint="eastAsia"/>
        </w:rPr>
        <w:instrText>REF _Ref512066605 \n \h</w:instrText>
      </w:r>
      <w:r w:rsidR="002B2A5F">
        <w:instrText xml:space="preserve"> </w:instrText>
      </w:r>
      <w:r w:rsidR="002B2A5F">
        <w:instrText xml:space="preserve"> \* MERGEFORMAT </w:instrText>
      </w:r>
      <w:r w:rsidR="002B2A5F">
        <w:fldChar w:fldCharType="separate"/>
      </w:r>
      <w:r w:rsidR="00406355" w:rsidRPr="00406355">
        <w:rPr>
          <w:vertAlign w:val="superscript"/>
        </w:rPr>
        <w:t>[3]</w:t>
      </w:r>
      <w:r w:rsidR="002B2A5F">
        <w:fldChar w:fldCharType="end"/>
      </w:r>
      <w:r w:rsidR="00C66D65">
        <w:rPr>
          <w:rFonts w:hint="eastAsia"/>
        </w:rPr>
        <w:t>。本次</w:t>
      </w:r>
      <w:r w:rsidR="002457D7">
        <w:rPr>
          <w:rFonts w:hint="eastAsia"/>
        </w:rPr>
        <w:t>在</w:t>
      </w:r>
      <w:proofErr w:type="spellStart"/>
      <w:r w:rsidR="002457D7">
        <w:rPr>
          <w:rFonts w:hint="eastAsia"/>
        </w:rPr>
        <w:t>Matlab</w:t>
      </w:r>
      <w:proofErr w:type="spellEnd"/>
      <w:r w:rsidR="002457D7">
        <w:rPr>
          <w:rFonts w:hint="eastAsia"/>
        </w:rPr>
        <w:t>平台上</w:t>
      </w:r>
      <w:r w:rsidR="00C66D65">
        <w:rPr>
          <w:rFonts w:hint="eastAsia"/>
        </w:rPr>
        <w:t>采用</w:t>
      </w:r>
      <w:proofErr w:type="spellStart"/>
      <w:r w:rsidR="00C66D65">
        <w:t>LibSVM</w:t>
      </w:r>
      <w:proofErr w:type="spellEnd"/>
      <w:r w:rsidR="008815AD">
        <w:rPr>
          <w:rFonts w:hint="eastAsia"/>
        </w:rPr>
        <w:t>进行驾驶员意图预测</w:t>
      </w:r>
      <w:r w:rsidR="00FA7DEC">
        <w:rPr>
          <w:rFonts w:hint="eastAsia"/>
        </w:rPr>
        <w:t>。</w:t>
      </w:r>
    </w:p>
    <w:p w:rsidR="00134F3D" w:rsidRDefault="00134F3D" w:rsidP="00134F3D">
      <w:pPr>
        <w:pStyle w:val="2"/>
      </w:pPr>
      <w:bookmarkStart w:id="47" w:name="_Toc482786592"/>
      <w:r>
        <w:rPr>
          <w:rFonts w:hint="eastAsia"/>
        </w:rPr>
        <w:t>随机森林算法简介</w:t>
      </w:r>
      <w:bookmarkEnd w:id="47"/>
    </w:p>
    <w:p w:rsidR="00611B4C" w:rsidRDefault="00611B4C" w:rsidP="00611B4C">
      <w:pPr>
        <w:ind w:firstLine="480"/>
      </w:pPr>
      <w:r>
        <w:rPr>
          <w:rFonts w:hint="eastAsia"/>
        </w:rPr>
        <w:t>随机森林（</w:t>
      </w:r>
      <w:r>
        <w:rPr>
          <w:rFonts w:hint="eastAsia"/>
        </w:rPr>
        <w:t>Random Forest</w:t>
      </w:r>
      <w:r>
        <w:rPr>
          <w:rFonts w:hint="eastAsia"/>
        </w:rPr>
        <w:t>）是指利用多棵树对样本进行训练并预测的一种分类器，它同样可以用于用户回归，其输出的类别是由个别树输出的类别的种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611B4C" w:rsidRDefault="00611B4C" w:rsidP="00611B4C">
      <w:pPr>
        <w:ind w:firstLine="480"/>
      </w:pPr>
      <w:r>
        <w:rPr>
          <w:rFonts w:hint="eastAsia"/>
        </w:rPr>
        <w:lastRenderedPageBreak/>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proofErr w:type="spellStart"/>
      <w:r>
        <w:rPr>
          <w:rFonts w:hint="eastAsia"/>
        </w:rPr>
        <w:t>nTree</w:t>
      </w:r>
      <w:proofErr w:type="spellEnd"/>
      <w:r>
        <w:rPr>
          <w:rFonts w:hint="eastAsia"/>
        </w:rPr>
        <w:t>）或者直到不能通过继续分割来获取更多信息。如图</w:t>
      </w:r>
      <w:r>
        <w:rPr>
          <w:rFonts w:hint="eastAsia"/>
        </w:rPr>
        <w:t>5-1</w:t>
      </w:r>
      <w:r>
        <w:rPr>
          <w:rFonts w:hint="eastAsia"/>
        </w:rPr>
        <w:t>所示。</w:t>
      </w:r>
    </w:p>
    <w:p w:rsidR="001A6BEA" w:rsidRDefault="001A6BEA" w:rsidP="001D19EC">
      <w:pPr>
        <w:ind w:firstLine="480"/>
      </w:pPr>
    </w:p>
    <w:p w:rsidR="001A6BEA" w:rsidRDefault="001A6BEA" w:rsidP="001A6BEA">
      <w:pPr>
        <w:pStyle w:val="1"/>
      </w:pPr>
      <w:r>
        <w:rPr>
          <w:rFonts w:hint="eastAsia"/>
        </w:rPr>
        <w:t>聚类与有监督学习结合方法</w:t>
      </w:r>
    </w:p>
    <w:p w:rsidR="002B4945" w:rsidRDefault="00EE6944" w:rsidP="00094ACC">
      <w:pPr>
        <w:ind w:firstLine="420"/>
      </w:pPr>
      <w:r w:rsidRPr="00EE6944">
        <w:rPr>
          <w:rFonts w:asciiTheme="minorHAnsi" w:hAnsiTheme="minorHAnsi"/>
          <w:noProof/>
          <w:sz w:val="21"/>
        </w:rPr>
        <w:object w:dxaOrig="0" w:dyaOrig="0">
          <v:shape id="_x0000_s1069" type="#_x0000_t75" style="position:absolute;left:0;text-align:left;margin-left:34.55pt;margin-top:55.5pt;width:382.7pt;height:159.05pt;z-index:251673600;mso-position-horizontal-relative:text;mso-position-vertical-relative:text">
            <v:imagedata r:id="rId56" o:title=""/>
            <w10:wrap type="topAndBottom"/>
          </v:shape>
          <o:OLEObject Type="Embed" ProgID="Visio.Drawing.15" ShapeID="_x0000_s1069" DrawAspect="Content" ObjectID="_1585860187" r:id="rId57"/>
        </w:object>
      </w:r>
      <w:r w:rsidR="00DD4C2E">
        <w:rPr>
          <w:rFonts w:hint="eastAsia"/>
        </w:rPr>
        <w:t>本小节提出一种新的聚类与有监督</w:t>
      </w:r>
      <w:r w:rsidR="00245E70">
        <w:rPr>
          <w:rFonts w:hint="eastAsia"/>
        </w:rPr>
        <w:t>学习结合的方法，并详细介绍具体步骤</w:t>
      </w:r>
      <w:r w:rsidR="007878DF">
        <w:rPr>
          <w:rFonts w:hint="eastAsia"/>
        </w:rPr>
        <w:t>，</w:t>
      </w:r>
      <w:r w:rsidR="006727A6">
        <w:rPr>
          <w:rFonts w:hint="eastAsia"/>
        </w:rPr>
        <w:t>流程图见</w:t>
      </w:r>
      <w:r w:rsidR="006727A6">
        <w:fldChar w:fldCharType="begin"/>
      </w:r>
      <w:r w:rsidR="006727A6">
        <w:instrText xml:space="preserve"> </w:instrText>
      </w:r>
      <w:r w:rsidR="006727A6">
        <w:rPr>
          <w:rFonts w:hint="eastAsia"/>
        </w:rPr>
        <w:instrText>REF _Ref512067872 \n \h</w:instrText>
      </w:r>
      <w:r w:rsidR="006727A6">
        <w:instrText xml:space="preserve"> </w:instrText>
      </w:r>
      <w:r w:rsidR="006727A6">
        <w:fldChar w:fldCharType="separate"/>
      </w:r>
      <w:r w:rsidR="006727A6">
        <w:rPr>
          <w:rFonts w:hint="eastAsia"/>
        </w:rPr>
        <w:t>图</w:t>
      </w:r>
      <w:r w:rsidR="006727A6">
        <w:rPr>
          <w:rFonts w:hint="eastAsia"/>
        </w:rPr>
        <w:t>5-1</w:t>
      </w:r>
      <w:r w:rsidR="006727A6">
        <w:fldChar w:fldCharType="end"/>
      </w:r>
      <w:r w:rsidR="00245E70">
        <w:rPr>
          <w:rFonts w:hint="eastAsia"/>
        </w:rPr>
        <w:t>。</w:t>
      </w:r>
    </w:p>
    <w:p w:rsidR="002B4945" w:rsidRPr="000F501A" w:rsidRDefault="007878DF" w:rsidP="00A457C8">
      <w:pPr>
        <w:pStyle w:val="af0"/>
        <w:numPr>
          <w:ilvl w:val="0"/>
          <w:numId w:val="9"/>
        </w:numPr>
        <w:spacing w:after="326"/>
      </w:pPr>
      <w:bookmarkStart w:id="48" w:name="_Ref512067872"/>
      <w:r w:rsidRPr="000F501A">
        <w:rPr>
          <w:rFonts w:hint="eastAsia"/>
        </w:rPr>
        <w:t>聚类与有监督学习结合流程图</w:t>
      </w:r>
      <w:bookmarkEnd w:id="48"/>
    </w:p>
    <w:p w:rsidR="00413DD4" w:rsidRDefault="00413DD4" w:rsidP="00413DD4">
      <w:pPr>
        <w:ind w:firstLine="480"/>
      </w:pPr>
      <w:r>
        <w:rPr>
          <w:rFonts w:hint="eastAsia"/>
        </w:rPr>
        <w:t>该新方法</w:t>
      </w:r>
      <w:r w:rsidR="00107540">
        <w:rPr>
          <w:rFonts w:hint="eastAsia"/>
        </w:rPr>
        <w:t>是基于</w:t>
      </w:r>
      <w:r w:rsidR="00107540">
        <w:fldChar w:fldCharType="begin"/>
      </w:r>
      <w:r w:rsidR="00107540">
        <w:instrText xml:space="preserve"> </w:instrText>
      </w:r>
      <w:r w:rsidR="00107540">
        <w:rPr>
          <w:rFonts w:hint="eastAsia"/>
        </w:rPr>
        <w:instrText>REF _Ref512068124 \n \h</w:instrText>
      </w:r>
      <w:r w:rsidR="00107540">
        <w:instrText xml:space="preserve"> </w:instrText>
      </w:r>
      <w:r w:rsidR="00107540">
        <w:fldChar w:fldCharType="separate"/>
      </w:r>
      <w:r w:rsidR="00107540">
        <w:rPr>
          <w:rFonts w:hint="eastAsia"/>
        </w:rPr>
        <w:t>第</w:t>
      </w:r>
      <w:r w:rsidR="00107540">
        <w:rPr>
          <w:rFonts w:hint="eastAsia"/>
        </w:rPr>
        <w:t>4</w:t>
      </w:r>
      <w:r w:rsidR="00107540">
        <w:rPr>
          <w:rFonts w:hint="eastAsia"/>
        </w:rPr>
        <w:t>章</w:t>
      </w:r>
      <w:r w:rsidR="00107540">
        <w:fldChar w:fldCharType="end"/>
      </w:r>
      <w:r w:rsidR="00107540">
        <w:rPr>
          <w:rFonts w:hint="eastAsia"/>
        </w:rPr>
        <w:t>得到驾驶员视觉搜索模式后进行，首先将得到的</w:t>
      </w:r>
      <w:r w:rsidR="00A57EEB">
        <w:rPr>
          <w:rFonts w:hint="eastAsia"/>
        </w:rPr>
        <w:t>六种</w:t>
      </w:r>
      <w:r w:rsidR="00107540">
        <w:rPr>
          <w:rFonts w:hint="eastAsia"/>
        </w:rPr>
        <w:t>视觉搜索模式（即聚类后得到的类）作为新标签，进行有监督学习模型训练</w:t>
      </w:r>
      <w:r w:rsidR="00A57EEB">
        <w:rPr>
          <w:rFonts w:hint="eastAsia"/>
        </w:rPr>
        <w:t>，</w:t>
      </w:r>
      <w:r w:rsidR="000406AC">
        <w:rPr>
          <w:rFonts w:hint="eastAsia"/>
        </w:rPr>
        <w:t>当</w:t>
      </w:r>
      <w:r w:rsidR="00A57EEB">
        <w:rPr>
          <w:rFonts w:hint="eastAsia"/>
        </w:rPr>
        <w:t>输入一个新样本进行预测时，输出六种视觉搜索模式的发生概率。</w:t>
      </w:r>
    </w:p>
    <w:p w:rsidR="008467FF" w:rsidRDefault="00A57EEB" w:rsidP="008467FF">
      <w:pPr>
        <w:ind w:firstLine="480"/>
        <w:rPr>
          <w:rFonts w:hint="eastAsia"/>
        </w:rPr>
      </w:pPr>
      <w:r>
        <w:rPr>
          <w:rFonts w:hint="eastAsia"/>
        </w:rPr>
        <w:t>视觉搜索模式可按其归属分为左转、直行、右转三种，</w:t>
      </w:r>
      <w:r w:rsidR="00490BA8">
        <w:rPr>
          <w:rFonts w:hint="eastAsia"/>
        </w:rPr>
        <w:t>将归属相同的模式概率</w:t>
      </w:r>
      <w:r w:rsidR="00C21AA9">
        <w:rPr>
          <w:rFonts w:hint="eastAsia"/>
        </w:rPr>
        <w:t>相加</w:t>
      </w:r>
      <w:r w:rsidR="00490BA8">
        <w:rPr>
          <w:rFonts w:hint="eastAsia"/>
        </w:rPr>
        <w:t>，得到不同驾驶意图</w:t>
      </w:r>
      <w:r w:rsidR="00D317D3">
        <w:rPr>
          <w:rFonts w:hint="eastAsia"/>
        </w:rPr>
        <w:t>的发生概率</w:t>
      </w:r>
      <w:r w:rsidR="008467FF">
        <w:rPr>
          <w:rFonts w:hint="eastAsia"/>
        </w:rPr>
        <w:t>。</w:t>
      </w:r>
      <w:r w:rsidR="00EB4073">
        <w:rPr>
          <w:rFonts w:hint="eastAsia"/>
        </w:rPr>
        <w:t>最后</w:t>
      </w:r>
      <w:r w:rsidR="00EA24D6">
        <w:rPr>
          <w:rFonts w:hint="eastAsia"/>
        </w:rPr>
        <w:t>，输出</w:t>
      </w:r>
      <w:r w:rsidR="008467FF">
        <w:rPr>
          <w:rFonts w:hint="eastAsia"/>
        </w:rPr>
        <w:t>概率最高的意图</w:t>
      </w:r>
      <w:r w:rsidR="00EA24D6">
        <w:rPr>
          <w:rFonts w:hint="eastAsia"/>
        </w:rPr>
        <w:t>作为预测结果</w:t>
      </w:r>
      <w:r w:rsidR="008467FF">
        <w:rPr>
          <w:rFonts w:hint="eastAsia"/>
        </w:rPr>
        <w:t>。</w:t>
      </w:r>
    </w:p>
    <w:p w:rsidR="00413DD4" w:rsidRPr="00413DD4" w:rsidRDefault="008A0216" w:rsidP="00413DD4">
      <w:pPr>
        <w:ind w:firstLine="480"/>
        <w:rPr>
          <w:rFonts w:hint="eastAsia"/>
        </w:rPr>
      </w:pPr>
      <w:r>
        <w:rPr>
          <w:rFonts w:hint="eastAsia"/>
        </w:rPr>
        <w:t>本论文中，新方法指代的是上述聚类与有监督学习结合的方法，传统方法指代的是</w:t>
      </w:r>
      <w:r w:rsidR="00D00615">
        <w:rPr>
          <w:rFonts w:hint="eastAsia"/>
        </w:rPr>
        <w:t>不经过聚类</w:t>
      </w:r>
      <w:r>
        <w:rPr>
          <w:rFonts w:hint="eastAsia"/>
        </w:rPr>
        <w:t>直接进行有监督学习</w:t>
      </w:r>
      <w:r w:rsidR="00D00615">
        <w:rPr>
          <w:rFonts w:hint="eastAsia"/>
        </w:rPr>
        <w:t>的方法。</w:t>
      </w:r>
    </w:p>
    <w:p w:rsidR="00E55529" w:rsidRDefault="002718F2" w:rsidP="004D03C8">
      <w:pPr>
        <w:pStyle w:val="1"/>
      </w:pPr>
      <w:r>
        <w:rPr>
          <w:rFonts w:hint="eastAsia"/>
        </w:rPr>
        <w:lastRenderedPageBreak/>
        <w:t>支持</w:t>
      </w:r>
      <w:proofErr w:type="gramStart"/>
      <w:r>
        <w:rPr>
          <w:rFonts w:hint="eastAsia"/>
        </w:rPr>
        <w:t>向量机</w:t>
      </w:r>
      <w:proofErr w:type="gramEnd"/>
      <w:r>
        <w:rPr>
          <w:rFonts w:hint="eastAsia"/>
        </w:rPr>
        <w:t>预测</w:t>
      </w:r>
    </w:p>
    <w:p w:rsidR="00E55529" w:rsidRDefault="00265839" w:rsidP="004D03C8">
      <w:pPr>
        <w:pStyle w:val="2"/>
      </w:pPr>
      <w:r>
        <w:rPr>
          <w:rFonts w:hint="eastAsia"/>
        </w:rPr>
        <w:t>网格搜索法</w:t>
      </w:r>
      <w:r w:rsidR="00A92677">
        <w:rPr>
          <w:rFonts w:hint="eastAsia"/>
        </w:rPr>
        <w:t>参数寻优</w:t>
      </w:r>
    </w:p>
    <w:p w:rsidR="005034CB" w:rsidRDefault="00EB0992" w:rsidP="005034CB">
      <w:pPr>
        <w:ind w:firstLine="480"/>
      </w:pPr>
      <w:r>
        <w:rPr>
          <w:rFonts w:hint="eastAsia"/>
        </w:rPr>
        <w:t>支持</w:t>
      </w:r>
      <w:proofErr w:type="gramStart"/>
      <w:r>
        <w:rPr>
          <w:rFonts w:hint="eastAsia"/>
        </w:rPr>
        <w:t>向量机</w:t>
      </w:r>
      <w:r w:rsidR="00D82D73">
        <w:rPr>
          <w:rFonts w:hint="eastAsia"/>
        </w:rPr>
        <w:t>算法</w:t>
      </w:r>
      <w:proofErr w:type="gramEnd"/>
      <w:r w:rsidR="00A21D1E">
        <w:rPr>
          <w:rFonts w:hint="eastAsia"/>
        </w:rPr>
        <w:t>有两</w:t>
      </w:r>
      <w:r w:rsidR="000E32C8" w:rsidRPr="000E32C8">
        <w:rPr>
          <w:rFonts w:hint="eastAsia"/>
        </w:rPr>
        <w:t>个</w:t>
      </w:r>
      <w:r w:rsidR="004A369E">
        <w:rPr>
          <w:rFonts w:hint="eastAsia"/>
        </w:rPr>
        <w:t>重要</w:t>
      </w:r>
      <w:r w:rsidR="000E32C8" w:rsidRPr="000E32C8">
        <w:rPr>
          <w:rFonts w:hint="eastAsia"/>
        </w:rPr>
        <w:t>参数</w:t>
      </w:r>
      <w:r w:rsidR="004930F6">
        <w:rPr>
          <w:rFonts w:hint="eastAsia"/>
        </w:rPr>
        <w:t>分别为</w:t>
      </w:r>
      <w:r w:rsidR="00D82D73">
        <w:rPr>
          <w:rFonts w:hint="eastAsia"/>
        </w:rPr>
        <w:t>c</w:t>
      </w:r>
      <w:r w:rsidR="000E32C8" w:rsidRPr="000E32C8">
        <w:rPr>
          <w:rFonts w:hint="eastAsia"/>
        </w:rPr>
        <w:t>和</w:t>
      </w:r>
      <w:r w:rsidR="000E32C8" w:rsidRPr="000E32C8">
        <w:rPr>
          <w:rFonts w:hint="eastAsia"/>
        </w:rPr>
        <w:t>g</w:t>
      </w:r>
      <w:r w:rsidR="00031BFD">
        <w:rPr>
          <w:rFonts w:hint="eastAsia"/>
        </w:rPr>
        <w:t>，在建立模型时需要对这两个参数进行寻优</w:t>
      </w:r>
      <w:r w:rsidR="00006F37" w:rsidRPr="00D82D73">
        <w:rPr>
          <w:vertAlign w:val="superscript"/>
        </w:rPr>
        <w:fldChar w:fldCharType="begin"/>
      </w:r>
      <w:r w:rsidR="00006F37" w:rsidRPr="00D82D73">
        <w:rPr>
          <w:vertAlign w:val="superscript"/>
        </w:rPr>
        <w:instrText xml:space="preserve"> </w:instrText>
      </w:r>
      <w:r w:rsidR="00006F37" w:rsidRPr="00D82D73">
        <w:rPr>
          <w:rFonts w:hint="eastAsia"/>
          <w:vertAlign w:val="superscript"/>
        </w:rPr>
        <w:instrText>REF _Ref512071792 \n \h</w:instrText>
      </w:r>
      <w:r w:rsidR="00006F37" w:rsidRPr="00D82D73">
        <w:rPr>
          <w:vertAlign w:val="superscript"/>
        </w:rPr>
        <w:instrText xml:space="preserve"> </w:instrText>
      </w:r>
      <w:r w:rsidR="00006F37" w:rsidRPr="00D82D73">
        <w:rPr>
          <w:vertAlign w:val="superscript"/>
        </w:rPr>
      </w:r>
      <w:r w:rsidR="00006F37">
        <w:rPr>
          <w:vertAlign w:val="superscript"/>
        </w:rPr>
        <w:instrText xml:space="preserve"> \* MERGEFORMAT </w:instrText>
      </w:r>
      <w:r w:rsidR="00006F37" w:rsidRPr="00D82D73">
        <w:rPr>
          <w:vertAlign w:val="superscript"/>
        </w:rPr>
        <w:fldChar w:fldCharType="separate"/>
      </w:r>
      <w:r w:rsidR="00006F37" w:rsidRPr="00D82D73">
        <w:rPr>
          <w:vertAlign w:val="superscript"/>
        </w:rPr>
        <w:t>[4]</w:t>
      </w:r>
      <w:r w:rsidR="00006F37" w:rsidRPr="00D82D73">
        <w:rPr>
          <w:vertAlign w:val="superscript"/>
        </w:rPr>
        <w:fldChar w:fldCharType="end"/>
      </w:r>
      <w:r w:rsidR="000E32C8" w:rsidRPr="000E32C8">
        <w:rPr>
          <w:rFonts w:hint="eastAsia"/>
        </w:rPr>
        <w:t>。</w:t>
      </w:r>
    </w:p>
    <w:p w:rsidR="005034CB" w:rsidRDefault="005034CB" w:rsidP="005034CB">
      <w:pPr>
        <w:ind w:firstLine="480"/>
        <w:rPr>
          <w:rFonts w:hint="eastAsia"/>
        </w:rPr>
      </w:pPr>
      <w:r>
        <w:rPr>
          <w:rFonts w:hint="eastAsia"/>
        </w:rPr>
        <w:t>参数</w:t>
      </w:r>
      <w:r>
        <w:rPr>
          <w:rFonts w:hint="eastAsia"/>
        </w:rPr>
        <w:t>c</w:t>
      </w:r>
      <w:r>
        <w:rPr>
          <w:rFonts w:hint="eastAsia"/>
        </w:rPr>
        <w:t>是惩罚系数，即对误差的宽容度。</w:t>
      </w:r>
      <w:r>
        <w:rPr>
          <w:rFonts w:hint="eastAsia"/>
        </w:rPr>
        <w:t>c</w:t>
      </w:r>
      <w:r>
        <w:rPr>
          <w:rFonts w:hint="eastAsia"/>
        </w:rPr>
        <w:t>越高，说明越不能容忍出现误差，容易发生过拟合，即对训练集准确高但对测试集准确率低。</w:t>
      </w:r>
      <w:r>
        <w:rPr>
          <w:rFonts w:hint="eastAsia"/>
        </w:rPr>
        <w:t>c</w:t>
      </w:r>
      <w:r>
        <w:rPr>
          <w:rFonts w:hint="eastAsia"/>
        </w:rPr>
        <w:t>越小，容易欠拟合，对测试集的准确率</w:t>
      </w:r>
      <w:r w:rsidR="00372832">
        <w:rPr>
          <w:rFonts w:hint="eastAsia"/>
        </w:rPr>
        <w:t>变</w:t>
      </w:r>
      <w:r>
        <w:rPr>
          <w:rFonts w:hint="eastAsia"/>
        </w:rPr>
        <w:t>低。</w:t>
      </w:r>
      <w:r>
        <w:rPr>
          <w:rFonts w:hint="eastAsia"/>
        </w:rPr>
        <w:t>c</w:t>
      </w:r>
      <w:r>
        <w:rPr>
          <w:rFonts w:hint="eastAsia"/>
        </w:rPr>
        <w:t>过大或过小，泛化能力均降低。</w:t>
      </w:r>
    </w:p>
    <w:p w:rsidR="004A369E" w:rsidRPr="00235D85" w:rsidRDefault="00032329" w:rsidP="00235D85">
      <w:pPr>
        <w:ind w:firstLine="480"/>
        <w:rPr>
          <w:rFonts w:hint="eastAsia"/>
        </w:rPr>
      </w:pPr>
      <w:r>
        <w:rPr>
          <w:rFonts w:hint="eastAsia"/>
        </w:rPr>
        <w:t>参数</w:t>
      </w:r>
      <w:r>
        <w:rPr>
          <w:rFonts w:hint="eastAsia"/>
        </w:rPr>
        <w:t>g</w:t>
      </w:r>
      <w:r>
        <w:rPr>
          <w:rFonts w:hint="eastAsia"/>
        </w:rPr>
        <w:t>也称为</w:t>
      </w:r>
      <w:r w:rsidR="005034CB">
        <w:rPr>
          <w:rFonts w:hint="eastAsia"/>
        </w:rPr>
        <w:t>gamma</w:t>
      </w:r>
      <w:r w:rsidR="00E35BAE">
        <w:rPr>
          <w:rFonts w:hint="eastAsia"/>
        </w:rPr>
        <w:t>系数</w:t>
      </w:r>
      <w:r>
        <w:rPr>
          <w:rFonts w:hint="eastAsia"/>
        </w:rPr>
        <w:t>，</w:t>
      </w:r>
      <w:r w:rsidR="005034CB">
        <w:rPr>
          <w:rFonts w:hint="eastAsia"/>
        </w:rPr>
        <w:t>是选择</w:t>
      </w:r>
      <w:r w:rsidR="005034CB">
        <w:rPr>
          <w:rFonts w:hint="eastAsia"/>
        </w:rPr>
        <w:t>RBF</w:t>
      </w:r>
      <w:r w:rsidR="005034CB">
        <w:rPr>
          <w:rFonts w:hint="eastAsia"/>
        </w:rPr>
        <w:t>函数作为</w:t>
      </w:r>
      <w:r w:rsidR="00A32A6D">
        <w:rPr>
          <w:rFonts w:hint="eastAsia"/>
        </w:rPr>
        <w:t>核函数</w:t>
      </w:r>
      <w:r w:rsidR="005034CB">
        <w:rPr>
          <w:rFonts w:hint="eastAsia"/>
        </w:rPr>
        <w:t>后，该函数自带的一个参数。隐含地决定了数据映射到新的特征空间后的分布</w:t>
      </w:r>
      <w:r>
        <w:rPr>
          <w:rFonts w:hint="eastAsia"/>
        </w:rPr>
        <w:t>。</w:t>
      </w:r>
      <w:r w:rsidR="005034CB">
        <w:rPr>
          <w:rFonts w:hint="eastAsia"/>
        </w:rPr>
        <w:t>g</w:t>
      </w:r>
      <w:r w:rsidR="005034CB">
        <w:rPr>
          <w:rFonts w:hint="eastAsia"/>
        </w:rPr>
        <w:t>越大，</w:t>
      </w:r>
      <w:r w:rsidR="00D335DB">
        <w:rPr>
          <w:rFonts w:hint="eastAsia"/>
        </w:rPr>
        <w:t>容易过拟合</w:t>
      </w:r>
      <w:r w:rsidR="005034CB">
        <w:rPr>
          <w:rFonts w:hint="eastAsia"/>
        </w:rPr>
        <w:t>，</w:t>
      </w:r>
      <w:r w:rsidR="005034CB">
        <w:rPr>
          <w:rFonts w:hint="eastAsia"/>
        </w:rPr>
        <w:t>g</w:t>
      </w:r>
      <w:r w:rsidR="005034CB">
        <w:rPr>
          <w:rFonts w:hint="eastAsia"/>
        </w:rPr>
        <w:t>值越小，</w:t>
      </w:r>
      <w:r w:rsidR="00D335DB">
        <w:rPr>
          <w:rFonts w:hint="eastAsia"/>
        </w:rPr>
        <w:t>容易欠</w:t>
      </w:r>
      <w:r w:rsidR="00542F32">
        <w:rPr>
          <w:rFonts w:hint="eastAsia"/>
        </w:rPr>
        <w:t>拟合</w:t>
      </w:r>
      <w:r w:rsidR="005034CB">
        <w:rPr>
          <w:rFonts w:hint="eastAsia"/>
        </w:rPr>
        <w:t>。</w:t>
      </w:r>
    </w:p>
    <w:p w:rsidR="00E562F3" w:rsidRDefault="00235D85" w:rsidP="00E562F3">
      <w:pPr>
        <w:ind w:firstLine="480"/>
      </w:pPr>
      <w:r>
        <w:rPr>
          <w:rFonts w:hint="eastAsia"/>
        </w:rPr>
        <w:t>网格搜索法是指定参数值的一种穷举搜索方法，</w:t>
      </w:r>
      <w:r w:rsidR="00F11B45">
        <w:rPr>
          <w:rFonts w:hint="eastAsia"/>
        </w:rPr>
        <w:t>通过</w:t>
      </w:r>
      <w:r w:rsidRPr="00235D85">
        <w:rPr>
          <w:rFonts w:hint="eastAsia"/>
        </w:rPr>
        <w:t>尝试各种可能的</w:t>
      </w:r>
      <w:r w:rsidR="00896EF3">
        <w:t>c</w:t>
      </w:r>
      <w:r w:rsidR="00896EF3">
        <w:rPr>
          <w:rFonts w:hint="eastAsia"/>
        </w:rPr>
        <w:t>、</w:t>
      </w:r>
      <w:r w:rsidR="00896EF3">
        <w:t>g</w:t>
      </w:r>
      <w:r w:rsidR="00896EF3">
        <w:rPr>
          <w:rFonts w:hint="eastAsia"/>
        </w:rPr>
        <w:t>值</w:t>
      </w:r>
      <w:r w:rsidRPr="00235D85">
        <w:rPr>
          <w:rFonts w:hint="eastAsia"/>
        </w:rPr>
        <w:t>，然后进行交叉验证，找出使交叉验证精确度最高的</w:t>
      </w:r>
      <w:r w:rsidR="00896EF3">
        <w:rPr>
          <w:rFonts w:hint="eastAsia"/>
        </w:rPr>
        <w:t>c</w:t>
      </w:r>
      <w:r w:rsidR="00896EF3">
        <w:rPr>
          <w:rFonts w:hint="eastAsia"/>
        </w:rPr>
        <w:t>和</w:t>
      </w:r>
      <w:r w:rsidR="00896EF3">
        <w:rPr>
          <w:rFonts w:hint="eastAsia"/>
        </w:rPr>
        <w:t>g</w:t>
      </w:r>
      <w:r>
        <w:rPr>
          <w:rFonts w:hint="eastAsia"/>
        </w:rPr>
        <w:t>。</w:t>
      </w:r>
      <w:r>
        <w:rPr>
          <w:rFonts w:hint="eastAsia"/>
        </w:rPr>
        <w:t xml:space="preserve"> </w:t>
      </w:r>
      <w:r w:rsidR="005C2426">
        <w:rPr>
          <w:rFonts w:hint="eastAsia"/>
        </w:rPr>
        <w:t>该方法有以下优点：</w:t>
      </w:r>
    </w:p>
    <w:p w:rsidR="005C2426" w:rsidRDefault="0031094F" w:rsidP="00A457C8">
      <w:pPr>
        <w:pStyle w:val="ab"/>
        <w:numPr>
          <w:ilvl w:val="0"/>
          <w:numId w:val="8"/>
        </w:numPr>
        <w:ind w:firstLineChars="0"/>
      </w:pPr>
      <w:r>
        <w:rPr>
          <w:rFonts w:hint="eastAsia"/>
        </w:rPr>
        <w:t>全面</w:t>
      </w:r>
      <w:r w:rsidR="0093762B">
        <w:rPr>
          <w:rFonts w:hint="eastAsia"/>
        </w:rPr>
        <w:t>搜索</w:t>
      </w:r>
      <w:r>
        <w:rPr>
          <w:rFonts w:hint="eastAsia"/>
        </w:rPr>
        <w:t>参数</w:t>
      </w:r>
      <w:r w:rsidR="0093762B">
        <w:rPr>
          <w:rFonts w:hint="eastAsia"/>
        </w:rPr>
        <w:t>，可找到全局最优</w:t>
      </w:r>
      <w:r>
        <w:rPr>
          <w:rFonts w:hint="eastAsia"/>
        </w:rPr>
        <w:t>解</w:t>
      </w:r>
      <w:r w:rsidR="00AE1D80">
        <w:rPr>
          <w:rFonts w:hint="eastAsia"/>
        </w:rPr>
        <w:t>；</w:t>
      </w:r>
    </w:p>
    <w:p w:rsidR="0093762B" w:rsidRDefault="0093762B" w:rsidP="00A457C8">
      <w:pPr>
        <w:pStyle w:val="ab"/>
        <w:numPr>
          <w:ilvl w:val="0"/>
          <w:numId w:val="8"/>
        </w:numPr>
        <w:ind w:firstLineChars="0"/>
      </w:pPr>
      <w:r>
        <w:rPr>
          <w:rFonts w:hint="eastAsia"/>
        </w:rPr>
        <w:t>实现简单，</w:t>
      </w:r>
      <w:r w:rsidR="00F9402D">
        <w:rPr>
          <w:rFonts w:hint="eastAsia"/>
        </w:rPr>
        <w:t>用多重循环结构即可实现</w:t>
      </w:r>
      <w:r w:rsidR="00AE1D80">
        <w:rPr>
          <w:rFonts w:hint="eastAsia"/>
        </w:rPr>
        <w:t>；</w:t>
      </w:r>
    </w:p>
    <w:p w:rsidR="00F9402D" w:rsidRDefault="00F9402D" w:rsidP="00A457C8">
      <w:pPr>
        <w:pStyle w:val="ab"/>
        <w:numPr>
          <w:ilvl w:val="0"/>
          <w:numId w:val="8"/>
        </w:numPr>
        <w:ind w:firstLineChars="0"/>
      </w:pPr>
      <w:proofErr w:type="gramStart"/>
      <w:r>
        <w:rPr>
          <w:rFonts w:hint="eastAsia"/>
        </w:rPr>
        <w:t>若参</w:t>
      </w:r>
      <w:proofErr w:type="gramEnd"/>
      <w:r>
        <w:rPr>
          <w:rFonts w:hint="eastAsia"/>
        </w:rPr>
        <w:t>数比较少，</w:t>
      </w:r>
      <w:r w:rsidR="00B674B3">
        <w:rPr>
          <w:rFonts w:hint="eastAsia"/>
        </w:rPr>
        <w:t>与</w:t>
      </w:r>
      <w:r>
        <w:rPr>
          <w:rFonts w:hint="eastAsia"/>
        </w:rPr>
        <w:t>高级算法</w:t>
      </w:r>
      <w:r w:rsidR="00B674B3">
        <w:rPr>
          <w:rFonts w:hint="eastAsia"/>
        </w:rPr>
        <w:t>相比，时间复杂度不会高太多</w:t>
      </w:r>
      <w:r w:rsidR="00AE1D80">
        <w:rPr>
          <w:rFonts w:hint="eastAsia"/>
        </w:rPr>
        <w:t>；</w:t>
      </w:r>
    </w:p>
    <w:p w:rsidR="008F5A63" w:rsidRDefault="00E77BDE" w:rsidP="00A457C8">
      <w:pPr>
        <w:pStyle w:val="ab"/>
        <w:numPr>
          <w:ilvl w:val="0"/>
          <w:numId w:val="8"/>
        </w:numPr>
        <w:ind w:firstLineChars="0"/>
      </w:pPr>
      <w:r>
        <w:rPr>
          <w:rFonts w:hint="eastAsia"/>
        </w:rPr>
        <w:t>可</w:t>
      </w:r>
      <w:r w:rsidR="008F5A63" w:rsidRPr="008F5A63">
        <w:rPr>
          <w:rFonts w:hint="eastAsia"/>
        </w:rPr>
        <w:t>并行性高，因为</w:t>
      </w:r>
      <w:r w:rsidR="008F5A63">
        <w:rPr>
          <w:rFonts w:hint="eastAsia"/>
        </w:rPr>
        <w:t>c</w:t>
      </w:r>
      <w:r w:rsidR="008F5A63">
        <w:rPr>
          <w:rFonts w:hint="eastAsia"/>
        </w:rPr>
        <w:t>、</w:t>
      </w:r>
      <w:r w:rsidR="008F5A63">
        <w:t>g</w:t>
      </w:r>
      <w:r w:rsidR="008F5A63">
        <w:rPr>
          <w:rFonts w:hint="eastAsia"/>
        </w:rPr>
        <w:t>组合</w:t>
      </w:r>
      <w:r w:rsidR="008F5A63" w:rsidRPr="008F5A63">
        <w:rPr>
          <w:rFonts w:hint="eastAsia"/>
        </w:rPr>
        <w:t>对是相互独立的</w:t>
      </w:r>
      <w:r w:rsidR="00AE1D80">
        <w:rPr>
          <w:rFonts w:hint="eastAsia"/>
        </w:rPr>
        <w:t>。</w:t>
      </w:r>
    </w:p>
    <w:p w:rsidR="005C2426" w:rsidRDefault="004555BB" w:rsidP="004555BB">
      <w:pPr>
        <w:ind w:firstLine="480"/>
      </w:pPr>
      <w:r>
        <w:rPr>
          <w:rFonts w:hint="eastAsia"/>
        </w:rPr>
        <w:t>通过网格搜索法，可得到不同</w:t>
      </w:r>
      <w:r>
        <w:rPr>
          <w:rFonts w:hint="eastAsia"/>
        </w:rPr>
        <w:t>c</w:t>
      </w:r>
      <w:r>
        <w:rPr>
          <w:rFonts w:hint="eastAsia"/>
        </w:rPr>
        <w:t>，</w:t>
      </w:r>
      <w:r>
        <w:rPr>
          <w:rFonts w:hint="eastAsia"/>
        </w:rPr>
        <w:t>g</w:t>
      </w:r>
      <w:r>
        <w:rPr>
          <w:rFonts w:hint="eastAsia"/>
        </w:rPr>
        <w:t>下的准确率，为了方便将结果可视化展示，绘制等高线图，横轴表示参数</w:t>
      </w:r>
      <w:r>
        <w:rPr>
          <w:rFonts w:hint="eastAsia"/>
        </w:rPr>
        <w:t>c</w:t>
      </w:r>
      <w:r>
        <w:rPr>
          <w:rFonts w:hint="eastAsia"/>
        </w:rPr>
        <w:t>，纵轴表示参数</w:t>
      </w:r>
      <w:r>
        <w:rPr>
          <w:rFonts w:hint="eastAsia"/>
        </w:rPr>
        <w:t>g</w:t>
      </w:r>
      <w:r w:rsidR="00DC5ABB">
        <w:rPr>
          <w:rFonts w:hint="eastAsia"/>
        </w:rPr>
        <w:t>，等高线上的数值表示准确率。</w:t>
      </w:r>
    </w:p>
    <w:p w:rsidR="00E86EBD" w:rsidRDefault="00E86EBD" w:rsidP="00E86EBD">
      <w:pPr>
        <w:pStyle w:val="2"/>
      </w:pPr>
      <w:r>
        <w:rPr>
          <w:rFonts w:hint="eastAsia"/>
        </w:rPr>
        <w:t>交叉</w:t>
      </w:r>
      <w:r w:rsidR="007D39AC">
        <w:rPr>
          <w:rFonts w:hint="eastAsia"/>
        </w:rPr>
        <w:t>验证</w:t>
      </w:r>
      <w:r>
        <w:rPr>
          <w:rFonts w:hint="eastAsia"/>
        </w:rPr>
        <w:t>简介</w:t>
      </w:r>
    </w:p>
    <w:p w:rsidR="00885B02" w:rsidRDefault="00E86EBD" w:rsidP="00E86EBD">
      <w:pPr>
        <w:ind w:firstLine="480"/>
      </w:pPr>
      <w:r>
        <w:rPr>
          <w:rFonts w:hint="eastAsia"/>
        </w:rPr>
        <w:t>交叉</w:t>
      </w:r>
      <w:r w:rsidR="007D39AC">
        <w:rPr>
          <w:rFonts w:hint="eastAsia"/>
        </w:rPr>
        <w:t>验证</w:t>
      </w:r>
      <w:r>
        <w:rPr>
          <w:rFonts w:hint="eastAsia"/>
        </w:rPr>
        <w:t>（</w:t>
      </w:r>
      <w:r w:rsidRPr="00E86EBD">
        <w:t>Cross-validation</w:t>
      </w:r>
      <w:r>
        <w:rPr>
          <w:rFonts w:hint="eastAsia"/>
        </w:rPr>
        <w:t>）</w:t>
      </w:r>
      <w:r w:rsidR="005B4EFB" w:rsidRPr="005B4EFB">
        <w:rPr>
          <w:rFonts w:hint="eastAsia"/>
        </w:rPr>
        <w:t>是一种统计学上将数据样本切割成较小子集的方法</w:t>
      </w:r>
      <w:r w:rsidR="00885B02">
        <w:rPr>
          <w:rFonts w:hint="eastAsia"/>
        </w:rPr>
        <w:t>，</w:t>
      </w:r>
      <w:r w:rsidR="00885B02" w:rsidRPr="00885B02">
        <w:rPr>
          <w:rFonts w:hint="eastAsia"/>
        </w:rPr>
        <w:t>将数据集分成</w:t>
      </w:r>
      <w:r w:rsidR="00885B02">
        <w:rPr>
          <w:rFonts w:hint="eastAsia"/>
        </w:rPr>
        <w:t>n</w:t>
      </w:r>
      <w:r w:rsidR="00885B02" w:rsidRPr="00885B02">
        <w:rPr>
          <w:rFonts w:hint="eastAsia"/>
        </w:rPr>
        <w:t>份，轮流将其中</w:t>
      </w:r>
      <w:r w:rsidR="00885B02">
        <w:t>n-1</w:t>
      </w:r>
      <w:r w:rsidR="00885B02" w:rsidRPr="00885B02">
        <w:rPr>
          <w:rFonts w:hint="eastAsia"/>
        </w:rPr>
        <w:t>份作为训练数据，</w:t>
      </w:r>
      <w:r w:rsidR="00885B02" w:rsidRPr="00885B02">
        <w:rPr>
          <w:rFonts w:hint="eastAsia"/>
        </w:rPr>
        <w:t>1</w:t>
      </w:r>
      <w:r w:rsidR="00885B02" w:rsidRPr="00885B02">
        <w:rPr>
          <w:rFonts w:hint="eastAsia"/>
        </w:rPr>
        <w:t>份作为测试数据</w:t>
      </w:r>
      <w:r w:rsidR="007D39AC">
        <w:rPr>
          <w:rFonts w:hint="eastAsia"/>
        </w:rPr>
        <w:t>，</w:t>
      </w:r>
      <w:r w:rsidR="00967D3A">
        <w:rPr>
          <w:rFonts w:hint="eastAsia"/>
        </w:rPr>
        <w:t>常见划分份数为十，也</w:t>
      </w:r>
      <w:proofErr w:type="gramStart"/>
      <w:r w:rsidR="00967D3A">
        <w:rPr>
          <w:rFonts w:hint="eastAsia"/>
        </w:rPr>
        <w:t>称为十</w:t>
      </w:r>
      <w:proofErr w:type="gramEnd"/>
      <w:r w:rsidR="00967D3A">
        <w:rPr>
          <w:rFonts w:hint="eastAsia"/>
        </w:rPr>
        <w:t>折交叉</w:t>
      </w:r>
      <w:r w:rsidR="008B793C" w:rsidRPr="008B793C">
        <w:rPr>
          <w:rFonts w:hint="eastAsia"/>
        </w:rPr>
        <w:t>验证</w:t>
      </w:r>
      <w:r w:rsidR="00967D3A">
        <w:rPr>
          <w:rFonts w:hint="eastAsia"/>
        </w:rPr>
        <w:t>，如</w:t>
      </w:r>
      <w:r w:rsidR="00967D3A">
        <w:fldChar w:fldCharType="begin"/>
      </w:r>
      <w:r w:rsidR="00967D3A">
        <w:instrText xml:space="preserve"> </w:instrText>
      </w:r>
      <w:r w:rsidR="00967D3A">
        <w:rPr>
          <w:rFonts w:hint="eastAsia"/>
        </w:rPr>
        <w:instrText>REF _Ref512080309 \n \h</w:instrText>
      </w:r>
      <w:r w:rsidR="00967D3A">
        <w:instrText xml:space="preserve"> </w:instrText>
      </w:r>
      <w:r w:rsidR="00967D3A">
        <w:fldChar w:fldCharType="separate"/>
      </w:r>
      <w:r w:rsidR="00967D3A">
        <w:rPr>
          <w:rFonts w:hint="eastAsia"/>
        </w:rPr>
        <w:t>图</w:t>
      </w:r>
      <w:r w:rsidR="00967D3A">
        <w:rPr>
          <w:rFonts w:hint="eastAsia"/>
        </w:rPr>
        <w:t>5-2</w:t>
      </w:r>
      <w:r w:rsidR="00967D3A">
        <w:fldChar w:fldCharType="end"/>
      </w:r>
      <w:r w:rsidR="00732399">
        <w:rPr>
          <w:rFonts w:hint="eastAsia"/>
        </w:rPr>
        <w:t>为十折交叉</w:t>
      </w:r>
      <w:r w:rsidR="008B793C" w:rsidRPr="008B793C">
        <w:rPr>
          <w:rFonts w:hint="eastAsia"/>
        </w:rPr>
        <w:t>验证</w:t>
      </w:r>
      <w:r w:rsidR="00732399">
        <w:rPr>
          <w:rFonts w:hint="eastAsia"/>
        </w:rPr>
        <w:t>的过程</w:t>
      </w:r>
      <w:r w:rsidR="00967D3A">
        <w:rPr>
          <w:rFonts w:hint="eastAsia"/>
        </w:rPr>
        <w:t>。</w:t>
      </w:r>
    </w:p>
    <w:p w:rsidR="00885B02" w:rsidRPr="00324875" w:rsidRDefault="00324875" w:rsidP="00A457C8">
      <w:pPr>
        <w:pStyle w:val="af0"/>
        <w:numPr>
          <w:ilvl w:val="0"/>
          <w:numId w:val="9"/>
        </w:numPr>
        <w:spacing w:after="326"/>
      </w:pPr>
      <w:bookmarkStart w:id="49" w:name="_Ref512080309"/>
      <w:r w:rsidRPr="00324875">
        <w:rPr>
          <w:rFonts w:hint="eastAsia"/>
        </w:rPr>
        <w:lastRenderedPageBreak/>
        <w:t>十折交叉</w:t>
      </w:r>
      <w:r w:rsidR="008B793C" w:rsidRPr="008B793C">
        <w:rPr>
          <w:rFonts w:hint="eastAsia"/>
        </w:rPr>
        <w:t>验证</w:t>
      </w:r>
      <w:r w:rsidRPr="00324875">
        <w:rPr>
          <w:rFonts w:hint="eastAsia"/>
        </w:rPr>
        <w:t>图解</w:t>
      </w:r>
      <w:r w:rsidR="00A0106B" w:rsidRPr="00324875">
        <w:rPr>
          <w:rFonts w:hint="eastAsia"/>
        </w:rPr>
        <w:drawing>
          <wp:anchor distT="0" distB="0" distL="114300" distR="114300" simplePos="0" relativeHeight="251724288"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49"/>
    </w:p>
    <w:p w:rsidR="00E86EBD" w:rsidRDefault="007D39AC" w:rsidP="00E86EBD">
      <w:pPr>
        <w:ind w:firstLine="480"/>
      </w:pPr>
      <w:proofErr w:type="spellStart"/>
      <w:r>
        <w:t>E</w:t>
      </w:r>
      <w:r w:rsidRPr="007D39AC">
        <w:rPr>
          <w:rFonts w:hint="eastAsia"/>
          <w:vertAlign w:val="subscript"/>
        </w:rPr>
        <w:t>i</w:t>
      </w:r>
      <w:proofErr w:type="spellEnd"/>
      <w:r>
        <w:rPr>
          <w:rFonts w:hint="eastAsia"/>
        </w:rPr>
        <w:t>为每轮测试准确率，可得到十轮</w:t>
      </w:r>
      <w:r w:rsidRPr="007D39AC">
        <w:rPr>
          <w:rFonts w:hint="eastAsia"/>
        </w:rPr>
        <w:t>测试准确率，再取平均值。</w:t>
      </w:r>
      <w:r w:rsidR="003530D0" w:rsidRPr="003530D0">
        <w:rPr>
          <w:rFonts w:hint="eastAsia"/>
        </w:rPr>
        <w:t>一般还需要进行多次交叉</w:t>
      </w:r>
      <w:r w:rsidR="00376ED3" w:rsidRPr="008B793C">
        <w:rPr>
          <w:rFonts w:hint="eastAsia"/>
        </w:rPr>
        <w:t>验证</w:t>
      </w:r>
      <w:r w:rsidR="003530D0" w:rsidRPr="003530D0">
        <w:rPr>
          <w:rFonts w:hint="eastAsia"/>
        </w:rPr>
        <w:t>，再求其均值，作为对算法准确性的估计。</w:t>
      </w:r>
    </w:p>
    <w:p w:rsidR="003530D0" w:rsidRPr="00E86EBD" w:rsidRDefault="003530D0" w:rsidP="00E86EBD">
      <w:pPr>
        <w:ind w:firstLine="480"/>
        <w:rPr>
          <w:rFonts w:hint="eastAsia"/>
        </w:rPr>
      </w:pPr>
      <w:r>
        <w:rPr>
          <w:rFonts w:hint="eastAsia"/>
        </w:rPr>
        <w:t>本研究中采用</w:t>
      </w:r>
      <w:r w:rsidR="00072175">
        <w:rPr>
          <w:rFonts w:hint="eastAsia"/>
        </w:rPr>
        <w:t>十</w:t>
      </w:r>
      <w:r>
        <w:rPr>
          <w:rFonts w:hint="eastAsia"/>
        </w:rPr>
        <w:t>折交叉</w:t>
      </w:r>
      <w:r w:rsidR="00A60236" w:rsidRPr="008B793C">
        <w:rPr>
          <w:rFonts w:hint="eastAsia"/>
        </w:rPr>
        <w:t>验证</w:t>
      </w:r>
      <w:r>
        <w:rPr>
          <w:rFonts w:hint="eastAsia"/>
        </w:rPr>
        <w:t>和</w:t>
      </w:r>
      <w:r w:rsidR="00072175">
        <w:rPr>
          <w:rFonts w:hint="eastAsia"/>
        </w:rPr>
        <w:t>五</w:t>
      </w:r>
      <w:r>
        <w:rPr>
          <w:rFonts w:hint="eastAsia"/>
        </w:rPr>
        <w:t>折交叉</w:t>
      </w:r>
      <w:r w:rsidR="00A60236" w:rsidRPr="008B793C">
        <w:rPr>
          <w:rFonts w:hint="eastAsia"/>
        </w:rPr>
        <w:t>验证</w:t>
      </w:r>
      <w:r w:rsidR="00072175">
        <w:rPr>
          <w:rFonts w:hint="eastAsia"/>
        </w:rPr>
        <w:t>，并实验十次取平均值</w:t>
      </w:r>
      <w:r>
        <w:rPr>
          <w:rFonts w:hint="eastAsia"/>
        </w:rPr>
        <w:t>。</w:t>
      </w:r>
    </w:p>
    <w:p w:rsidR="008B78B6" w:rsidRDefault="0030490F" w:rsidP="004D03C8">
      <w:pPr>
        <w:pStyle w:val="2"/>
      </w:pPr>
      <w:r>
        <w:rPr>
          <w:rFonts w:hint="eastAsia"/>
        </w:rPr>
        <w:t>新方法预测结果</w:t>
      </w:r>
    </w:p>
    <w:p w:rsidR="00C055AA" w:rsidRDefault="006A3E7D" w:rsidP="00F44123">
      <w:pPr>
        <w:ind w:firstLine="480"/>
      </w:pPr>
      <w:r>
        <w:rPr>
          <w:rFonts w:hint="eastAsia"/>
        </w:rPr>
        <w:t>如</w:t>
      </w:r>
      <w:r>
        <w:fldChar w:fldCharType="begin"/>
      </w:r>
      <w:r>
        <w:instrText xml:space="preserve"> </w:instrText>
      </w:r>
      <w:r>
        <w:rPr>
          <w:rFonts w:hint="eastAsia"/>
        </w:rPr>
        <w:instrText>REF _Ref512090086 \n \h</w:instrText>
      </w:r>
      <w:r>
        <w:instrText xml:space="preserve"> </w:instrText>
      </w:r>
      <w:r w:rsidR="00F44123">
        <w:instrText xml:space="preserve"> \* MERGEFORMAT </w:instrText>
      </w:r>
      <w:r>
        <w:fldChar w:fldCharType="separate"/>
      </w:r>
      <w:r>
        <w:rPr>
          <w:rFonts w:hint="eastAsia"/>
        </w:rPr>
        <w:t>图</w:t>
      </w:r>
      <w:r>
        <w:rPr>
          <w:rFonts w:hint="eastAsia"/>
        </w:rPr>
        <w:t>5-3</w:t>
      </w:r>
      <w:r>
        <w:fldChar w:fldCharType="end"/>
      </w:r>
      <w:r>
        <w:rPr>
          <w:rFonts w:hint="eastAsia"/>
        </w:rPr>
        <w:t>所示，分别为绿灯情况下，十折交叉验证和五折交叉验证时，</w:t>
      </w:r>
      <w:r w:rsidR="007C0000">
        <w:rPr>
          <w:rFonts w:hint="eastAsia"/>
        </w:rPr>
        <w:t>新方法</w:t>
      </w:r>
      <w:r>
        <w:rPr>
          <w:rFonts w:hint="eastAsia"/>
        </w:rPr>
        <w:t>的准确率。</w:t>
      </w:r>
    </w:p>
    <w:p w:rsidR="00F324B0" w:rsidRDefault="006A3E7D" w:rsidP="00F44123">
      <w:pPr>
        <w:ind w:firstLine="480"/>
      </w:pPr>
      <w:r>
        <w:rPr>
          <w:rFonts w:hint="eastAsia"/>
        </w:rPr>
        <w:t>十折交叉验证时，</w:t>
      </w:r>
      <w:r w:rsidR="00F44123">
        <w:rPr>
          <w:rFonts w:hint="eastAsia"/>
        </w:rPr>
        <w:t>图中显示</w:t>
      </w:r>
      <w:r>
        <w:rPr>
          <w:rFonts w:hint="eastAsia"/>
        </w:rPr>
        <w:t>准确率最高为</w:t>
      </w:r>
      <w:r>
        <w:rPr>
          <w:rFonts w:hint="eastAsia"/>
        </w:rPr>
        <w:t>6</w:t>
      </w:r>
      <w:r>
        <w:t>7</w:t>
      </w:r>
      <w:r>
        <w:rPr>
          <w:rFonts w:hint="eastAsia"/>
        </w:rPr>
        <w:t>%</w:t>
      </w:r>
      <w:r>
        <w:rPr>
          <w:rFonts w:hint="eastAsia"/>
        </w:rPr>
        <w:t>，此时对应的</w:t>
      </w:r>
      <w:r w:rsidR="00D20CAB">
        <w:rPr>
          <w:rFonts w:hint="eastAsia"/>
        </w:rPr>
        <w:t>参数</w:t>
      </w:r>
      <w:r w:rsidR="00D20CAB">
        <w:rPr>
          <w:rFonts w:hint="eastAsia"/>
        </w:rPr>
        <w:t>g</w:t>
      </w:r>
      <w:r>
        <w:rPr>
          <w:rFonts w:hint="eastAsia"/>
        </w:rPr>
        <w:t>范围是</w:t>
      </w:r>
      <w:r>
        <w:t>1.5</w:t>
      </w:r>
      <w:r>
        <w:rPr>
          <w:rFonts w:hint="eastAsia"/>
        </w:rPr>
        <w:t>至</w:t>
      </w:r>
      <w:r>
        <w:t>1.8</w:t>
      </w:r>
      <w:r>
        <w:rPr>
          <w:rFonts w:hint="eastAsia"/>
        </w:rPr>
        <w:t>，</w:t>
      </w:r>
      <w:r w:rsidR="00D20CAB">
        <w:rPr>
          <w:rFonts w:hint="eastAsia"/>
        </w:rPr>
        <w:t>惩罚系数</w:t>
      </w:r>
      <w:r w:rsidR="00D20CAB">
        <w:rPr>
          <w:rFonts w:hint="eastAsia"/>
        </w:rPr>
        <w:t>c</w:t>
      </w:r>
      <w:r>
        <w:rPr>
          <w:rFonts w:hint="eastAsia"/>
        </w:rPr>
        <w:t>范围是</w:t>
      </w:r>
      <w:r>
        <w:rPr>
          <w:rFonts w:hint="eastAsia"/>
        </w:rPr>
        <w:t>6</w:t>
      </w:r>
      <w:r>
        <w:t>.2</w:t>
      </w:r>
      <w:r>
        <w:rPr>
          <w:rFonts w:hint="eastAsia"/>
        </w:rPr>
        <w:t>至</w:t>
      </w:r>
      <w:r>
        <w:t>9.2</w:t>
      </w:r>
      <w:r>
        <w:rPr>
          <w:rFonts w:hint="eastAsia"/>
        </w:rPr>
        <w:t>。</w:t>
      </w:r>
      <w:r w:rsidR="00D20CAB">
        <w:rPr>
          <w:rFonts w:hint="eastAsia"/>
        </w:rPr>
        <w:t>在此范围内继续</w:t>
      </w:r>
      <w:r w:rsidR="00C055AA">
        <w:rPr>
          <w:rFonts w:hint="eastAsia"/>
        </w:rPr>
        <w:t>缩小，最终可得当</w:t>
      </w:r>
      <w:r w:rsidR="00C055AA">
        <w:rPr>
          <w:rFonts w:hint="eastAsia"/>
        </w:rPr>
        <w:t>g=</w:t>
      </w:r>
      <w:r w:rsidR="00C055AA">
        <w:t>1.65</w:t>
      </w:r>
      <w:r w:rsidR="00C055AA">
        <w:rPr>
          <w:rFonts w:hint="eastAsia"/>
        </w:rPr>
        <w:t>，</w:t>
      </w:r>
      <w:r w:rsidR="00C055AA">
        <w:rPr>
          <w:rFonts w:hint="eastAsia"/>
        </w:rPr>
        <w:t>c</w:t>
      </w:r>
      <w:r w:rsidR="00C055AA">
        <w:t>=7.7</w:t>
      </w:r>
      <w:r w:rsidR="0025332B">
        <w:t>5</w:t>
      </w:r>
      <w:r w:rsidR="00C055AA">
        <w:rPr>
          <w:rFonts w:hint="eastAsia"/>
        </w:rPr>
        <w:t>时，准确率为</w:t>
      </w:r>
      <w:r w:rsidR="00C055AA">
        <w:rPr>
          <w:rFonts w:hint="eastAsia"/>
        </w:rPr>
        <w:t>6</w:t>
      </w:r>
      <w:r w:rsidR="00C055AA">
        <w:t>8.3</w:t>
      </w:r>
      <w:r w:rsidR="00C055AA">
        <w:rPr>
          <w:rFonts w:hint="eastAsia"/>
        </w:rPr>
        <w:t>%</w:t>
      </w:r>
      <w:r w:rsidR="00C055AA">
        <w:rPr>
          <w:rFonts w:hint="eastAsia"/>
        </w:rPr>
        <w:t>。</w:t>
      </w:r>
    </w:p>
    <w:p w:rsidR="00ED3680" w:rsidRPr="00F324B0" w:rsidRDefault="00AA4A52" w:rsidP="00DE6BAA">
      <w:pPr>
        <w:ind w:firstLine="480"/>
        <w:rPr>
          <w:rFonts w:hint="eastAsia"/>
        </w:rPr>
      </w:pPr>
      <w:r>
        <w:rPr>
          <w:rFonts w:hint="eastAsia"/>
          <w:noProof/>
        </w:rPr>
        <mc:AlternateContent>
          <mc:Choice Requires="wpg">
            <w:drawing>
              <wp:anchor distT="0" distB="0" distL="114300" distR="114300" simplePos="0" relativeHeight="251640320"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46B220C" id="组合 140" o:spid="_x0000_s1026" style="position:absolute;left:0;text-align:left;margin-left:-.25pt;margin-top:75.3pt;width:454pt;height:169.75pt;z-index:25164032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61"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62" o:title="图片包含 文字, 地图&#10;&#10;已生成极高可信度的说明"/>
                </v:shape>
                <w10:wrap type="topAndBottom"/>
              </v:group>
            </w:pict>
          </mc:Fallback>
        </mc:AlternateContent>
      </w:r>
      <w:r w:rsidR="00ED3680">
        <w:rPr>
          <w:rFonts w:hint="eastAsia"/>
        </w:rPr>
        <w:t>五折交叉检验时，图中显示准确率最高为</w:t>
      </w:r>
      <w:r>
        <w:t>66</w:t>
      </w:r>
      <w:r w:rsidR="00ED3680">
        <w:rPr>
          <w:rFonts w:hint="eastAsia"/>
        </w:rPr>
        <w:t>%</w:t>
      </w:r>
      <w:r w:rsidR="00ED3680">
        <w:rPr>
          <w:rFonts w:hint="eastAsia"/>
        </w:rPr>
        <w:t>，此时对应的参数</w:t>
      </w:r>
      <w:r w:rsidR="00ED3680">
        <w:rPr>
          <w:rFonts w:hint="eastAsia"/>
        </w:rPr>
        <w:t>g</w:t>
      </w:r>
      <w:r w:rsidR="00ED3680">
        <w:rPr>
          <w:rFonts w:hint="eastAsia"/>
        </w:rPr>
        <w:t>范围是</w:t>
      </w:r>
      <w:r w:rsidR="00DE6BAA">
        <w:t>0.8</w:t>
      </w:r>
      <w:r w:rsidR="00ED3680">
        <w:rPr>
          <w:rFonts w:hint="eastAsia"/>
        </w:rPr>
        <w:t>至</w:t>
      </w:r>
      <w:r w:rsidR="00ED3680">
        <w:t>1.8</w:t>
      </w:r>
      <w:r w:rsidR="00ED3680">
        <w:rPr>
          <w:rFonts w:hint="eastAsia"/>
        </w:rPr>
        <w:t>，惩罚系数</w:t>
      </w:r>
      <w:r w:rsidR="00ED3680">
        <w:rPr>
          <w:rFonts w:hint="eastAsia"/>
        </w:rPr>
        <w:t>c</w:t>
      </w:r>
      <w:r w:rsidR="00DE6BAA">
        <w:rPr>
          <w:rFonts w:hint="eastAsia"/>
        </w:rPr>
        <w:t>从</w:t>
      </w:r>
      <w:r w:rsidR="00DE6BAA">
        <w:t>6.9</w:t>
      </w:r>
      <w:r w:rsidR="00DE6BAA">
        <w:rPr>
          <w:rFonts w:hint="eastAsia"/>
        </w:rPr>
        <w:t>至</w:t>
      </w:r>
      <w:r w:rsidR="00DE6BAA">
        <w:rPr>
          <w:rFonts w:hint="eastAsia"/>
        </w:rPr>
        <w:t>1</w:t>
      </w:r>
      <w:r w:rsidR="00DE6BAA">
        <w:t>0</w:t>
      </w:r>
      <w:r w:rsidR="00DE6BAA">
        <w:rPr>
          <w:rFonts w:hint="eastAsia"/>
        </w:rPr>
        <w:t>，因为当</w:t>
      </w:r>
      <w:r w:rsidR="00DE6BAA">
        <w:rPr>
          <w:rFonts w:hint="eastAsia"/>
        </w:rPr>
        <w:t>c</w:t>
      </w:r>
      <w:r w:rsidR="00DE6BAA">
        <w:t>=10</w:t>
      </w:r>
      <w:r w:rsidR="00DE6BAA">
        <w:rPr>
          <w:rFonts w:hint="eastAsia"/>
        </w:rPr>
        <w:t>时，仍呈现准确率上升趋势，故惩罚系数</w:t>
      </w:r>
      <w:r w:rsidR="00DE6BAA">
        <w:rPr>
          <w:rFonts w:hint="eastAsia"/>
        </w:rPr>
        <w:t>c</w:t>
      </w:r>
      <w:r w:rsidR="00DE6BAA">
        <w:rPr>
          <w:rFonts w:hint="eastAsia"/>
        </w:rPr>
        <w:t>可从</w:t>
      </w:r>
      <w:r w:rsidR="00DE6BAA">
        <w:rPr>
          <w:rFonts w:hint="eastAsia"/>
        </w:rPr>
        <w:t>1</w:t>
      </w:r>
      <w:r w:rsidR="00DE6BAA">
        <w:t>0</w:t>
      </w:r>
      <w:r w:rsidR="00DE6BAA">
        <w:rPr>
          <w:rFonts w:hint="eastAsia"/>
        </w:rPr>
        <w:t>开始继续寻找最优参数</w:t>
      </w:r>
      <w:r w:rsidR="00ED3680">
        <w:rPr>
          <w:rFonts w:hint="eastAsia"/>
        </w:rPr>
        <w:t>。最终可得当</w:t>
      </w:r>
      <w:r w:rsidR="00ED3680">
        <w:rPr>
          <w:rFonts w:hint="eastAsia"/>
        </w:rPr>
        <w:t>g=</w:t>
      </w:r>
      <w:r w:rsidR="00DE6BAA">
        <w:t>1.</w:t>
      </w:r>
      <w:r w:rsidR="0025332B">
        <w:t>25</w:t>
      </w:r>
      <w:r w:rsidR="00ED3680">
        <w:rPr>
          <w:rFonts w:hint="eastAsia"/>
        </w:rPr>
        <w:t>，</w:t>
      </w:r>
      <w:r w:rsidR="00ED3680">
        <w:rPr>
          <w:rFonts w:hint="eastAsia"/>
        </w:rPr>
        <w:t>c</w:t>
      </w:r>
      <w:r w:rsidR="00ED3680">
        <w:t>=</w:t>
      </w:r>
      <w:r w:rsidR="00DE6BAA">
        <w:t>1</w:t>
      </w:r>
      <w:r w:rsidR="0025332B">
        <w:t>1.95</w:t>
      </w:r>
      <w:r w:rsidR="00ED3680">
        <w:rPr>
          <w:rFonts w:hint="eastAsia"/>
        </w:rPr>
        <w:t>时，准确率为</w:t>
      </w:r>
      <w:r w:rsidR="00ED3680">
        <w:rPr>
          <w:rFonts w:hint="eastAsia"/>
        </w:rPr>
        <w:t>6</w:t>
      </w:r>
      <w:r w:rsidR="0025332B">
        <w:t>6</w:t>
      </w:r>
      <w:r w:rsidR="00ED3680">
        <w:t>.</w:t>
      </w:r>
      <w:r w:rsidR="0025332B">
        <w:t>4</w:t>
      </w:r>
      <w:r w:rsidR="00ED3680">
        <w:rPr>
          <w:rFonts w:hint="eastAsia"/>
        </w:rPr>
        <w:t>%</w:t>
      </w:r>
      <w:r w:rsidR="00ED3680">
        <w:rPr>
          <w:rFonts w:hint="eastAsia"/>
        </w:rPr>
        <w:t>。</w:t>
      </w:r>
    </w:p>
    <w:p w:rsidR="00B60B2D" w:rsidRPr="00677D4F" w:rsidRDefault="00677D4F" w:rsidP="00677D4F">
      <w:pPr>
        <w:pStyle w:val="afd"/>
      </w:pPr>
      <w:r w:rsidRPr="00677D4F">
        <w:t>（</w:t>
      </w:r>
      <w:r w:rsidRPr="00677D4F">
        <w:rPr>
          <w:rFonts w:hint="eastAsia"/>
        </w:rPr>
        <w:t>a</w:t>
      </w:r>
      <w:r w:rsidRPr="00677D4F">
        <w:rPr>
          <w:rFonts w:hint="eastAsia"/>
        </w:rPr>
        <w:t>）</w:t>
      </w:r>
      <w:r w:rsidR="007A16E3">
        <w:rPr>
          <w:rFonts w:hint="eastAsia"/>
        </w:rPr>
        <w:t>十折交叉验证</w:t>
      </w:r>
      <w:r w:rsidRPr="00677D4F">
        <w:rPr>
          <w:rFonts w:hint="eastAsia"/>
        </w:rPr>
        <w:t xml:space="preserve"> </w:t>
      </w:r>
      <w:r w:rsidRPr="00677D4F">
        <w:t xml:space="preserve">   </w:t>
      </w:r>
      <w:r w:rsidRPr="00677D4F">
        <w:tab/>
      </w:r>
      <w:r w:rsidR="001E7DA1">
        <w:t xml:space="preserve">    </w:t>
      </w:r>
      <w:r w:rsidR="00312769">
        <w:t xml:space="preserve">    </w:t>
      </w:r>
      <w:r w:rsidRPr="00677D4F">
        <w:tab/>
      </w:r>
      <w:r w:rsidRPr="00677D4F">
        <w:tab/>
      </w:r>
      <w:r w:rsidR="00AC63AD">
        <w:t xml:space="preserve"> </w:t>
      </w:r>
      <w:r w:rsidRPr="00677D4F">
        <w:t xml:space="preserve">   </w:t>
      </w:r>
      <w:r w:rsidRPr="00677D4F">
        <w:t>（</w:t>
      </w:r>
      <w:r w:rsidRPr="00677D4F">
        <w:rPr>
          <w:rFonts w:hint="eastAsia"/>
        </w:rPr>
        <w:t>b</w:t>
      </w:r>
      <w:r w:rsidRPr="00677D4F">
        <w:t>）</w:t>
      </w:r>
      <w:r w:rsidR="007A16E3">
        <w:rPr>
          <w:rFonts w:hint="eastAsia"/>
        </w:rPr>
        <w:t>五折交叉验证</w:t>
      </w:r>
    </w:p>
    <w:p w:rsidR="00DE6BAA" w:rsidRDefault="007A16E3" w:rsidP="00A457C8">
      <w:pPr>
        <w:pStyle w:val="af0"/>
        <w:numPr>
          <w:ilvl w:val="0"/>
          <w:numId w:val="9"/>
        </w:numPr>
        <w:spacing w:after="326"/>
      </w:pPr>
      <w:bookmarkStart w:id="50" w:name="_Ref512090086"/>
      <w:r>
        <w:rPr>
          <w:rFonts w:hint="eastAsia"/>
        </w:rPr>
        <w:lastRenderedPageBreak/>
        <w:t>绿灯</w:t>
      </w:r>
      <w:r w:rsidR="00F86CAA">
        <w:rPr>
          <w:rFonts w:hint="eastAsia"/>
        </w:rPr>
        <w:t>时</w:t>
      </w:r>
      <w:r w:rsidR="00B215C9" w:rsidRPr="00324875">
        <w:rPr>
          <w:rFonts w:hint="eastAsia"/>
        </w:rPr>
        <w:t>新方法的准确率</w:t>
      </w:r>
      <w:bookmarkEnd w:id="50"/>
    </w:p>
    <w:p w:rsidR="00BC568C" w:rsidRDefault="00BC568C" w:rsidP="00BC568C">
      <w:pPr>
        <w:ind w:firstLine="480"/>
      </w:pPr>
      <w:r>
        <w:rPr>
          <w:rFonts w:hint="eastAsia"/>
        </w:rPr>
        <w:t>如</w:t>
      </w:r>
      <w:r>
        <w:fldChar w:fldCharType="begin"/>
      </w:r>
      <w:r>
        <w:instrText xml:space="preserve"> </w:instrText>
      </w:r>
      <w:r>
        <w:rPr>
          <w:rFonts w:hint="eastAsia"/>
        </w:rPr>
        <w:instrText>REF _Ref512094118 \n \h</w:instrText>
      </w:r>
      <w:r>
        <w:instrText xml:space="preserve"> </w:instrText>
      </w:r>
      <w:r>
        <w:fldChar w:fldCharType="separate"/>
      </w:r>
      <w:r>
        <w:rPr>
          <w:rFonts w:hint="eastAsia"/>
        </w:rPr>
        <w:t>图</w:t>
      </w:r>
      <w:r>
        <w:rPr>
          <w:rFonts w:hint="eastAsia"/>
        </w:rPr>
        <w:t>5-4</w:t>
      </w:r>
      <w:r>
        <w:fldChar w:fldCharType="end"/>
      </w:r>
      <w:r>
        <w:rPr>
          <w:rFonts w:hint="eastAsia"/>
        </w:rPr>
        <w:t>所示，分别为红灯情况下，十折交叉验证和五折交叉验证时，新方法的准确率。</w:t>
      </w:r>
    </w:p>
    <w:p w:rsidR="007130F7" w:rsidRDefault="007130F7" w:rsidP="00BC568C">
      <w:pPr>
        <w:ind w:firstLine="480"/>
      </w:pPr>
      <w:r>
        <w:rPr>
          <w:rFonts w:hint="eastAsia"/>
        </w:rPr>
        <w:t>十折交叉检验时，图中显示准确率最高为</w:t>
      </w:r>
      <w:r w:rsidR="0014304F">
        <w:t>70</w:t>
      </w:r>
      <w:r>
        <w:rPr>
          <w:rFonts w:hint="eastAsia"/>
        </w:rPr>
        <w:t>%</w:t>
      </w:r>
      <w:r>
        <w:rPr>
          <w:rFonts w:hint="eastAsia"/>
        </w:rPr>
        <w:t>，此时对应的参数</w:t>
      </w:r>
      <w:r>
        <w:rPr>
          <w:rFonts w:hint="eastAsia"/>
        </w:rPr>
        <w:t>g</w:t>
      </w:r>
      <w:r>
        <w:rPr>
          <w:rFonts w:hint="eastAsia"/>
        </w:rPr>
        <w:t>范围是</w:t>
      </w:r>
      <w:r>
        <w:t>0.</w:t>
      </w:r>
      <w:r w:rsidR="00D071FC">
        <w:t>5</w:t>
      </w:r>
      <w:r>
        <w:rPr>
          <w:rFonts w:hint="eastAsia"/>
        </w:rPr>
        <w:t>至</w:t>
      </w:r>
      <w:r>
        <w:t>1.</w:t>
      </w:r>
      <w:r w:rsidR="00D071FC">
        <w:t>5</w:t>
      </w:r>
      <w:r>
        <w:rPr>
          <w:rFonts w:hint="eastAsia"/>
        </w:rPr>
        <w:t>，惩罚系数</w:t>
      </w:r>
      <w:r>
        <w:rPr>
          <w:rFonts w:hint="eastAsia"/>
        </w:rPr>
        <w:t>c</w:t>
      </w:r>
      <w:r>
        <w:rPr>
          <w:rFonts w:hint="eastAsia"/>
        </w:rPr>
        <w:t>从</w:t>
      </w:r>
      <w:r w:rsidR="009C4444">
        <w:t>4</w:t>
      </w:r>
      <w:r w:rsidR="00A3078C">
        <w:t>.8</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故惩罚系数</w:t>
      </w:r>
      <w:r>
        <w:rPr>
          <w:rFonts w:hint="eastAsia"/>
        </w:rPr>
        <w:t>c</w:t>
      </w:r>
      <w:r w:rsidR="001B2828">
        <w:rPr>
          <w:rFonts w:hint="eastAsia"/>
        </w:rPr>
        <w:t>搜索范围可为</w:t>
      </w:r>
      <w:r w:rsidR="001B2828">
        <w:rPr>
          <w:rFonts w:hint="eastAsia"/>
        </w:rPr>
        <w:t>4</w:t>
      </w:r>
      <w:r w:rsidR="001B2828">
        <w:t>.8</w:t>
      </w:r>
      <w:r w:rsidR="001B2828">
        <w:rPr>
          <w:rFonts w:hint="eastAsia"/>
        </w:rPr>
        <w:t>至</w:t>
      </w:r>
      <w:r w:rsidR="001B2828">
        <w:rPr>
          <w:rFonts w:hint="eastAsia"/>
        </w:rPr>
        <w:t>1</w:t>
      </w:r>
      <w:r w:rsidR="001B2828">
        <w:t>5.2</w:t>
      </w:r>
      <w:r>
        <w:rPr>
          <w:rFonts w:hint="eastAsia"/>
        </w:rPr>
        <w:t>。</w:t>
      </w:r>
      <w:r w:rsidR="00075C59">
        <w:rPr>
          <w:rFonts w:hint="eastAsia"/>
        </w:rPr>
        <w:t>最终可得当</w:t>
      </w:r>
      <w:r w:rsidR="00075C59">
        <w:rPr>
          <w:rFonts w:hint="eastAsia"/>
        </w:rPr>
        <w:t>g=</w:t>
      </w:r>
      <w:r w:rsidR="00075C59">
        <w:t>0.75</w:t>
      </w:r>
      <w:r w:rsidR="00075C59">
        <w:rPr>
          <w:rFonts w:hint="eastAsia"/>
        </w:rPr>
        <w:t>，</w:t>
      </w:r>
      <w:r w:rsidR="00075C59">
        <w:rPr>
          <w:rFonts w:hint="eastAsia"/>
        </w:rPr>
        <w:t>c</w:t>
      </w:r>
      <w:r w:rsidR="00075C59">
        <w:t>=9.</w:t>
      </w:r>
      <w:r w:rsidR="00075C59">
        <w:t xml:space="preserve"> </w:t>
      </w:r>
      <w:r w:rsidR="00075C59">
        <w:t>5</w:t>
      </w:r>
      <w:r w:rsidR="00075C59">
        <w:rPr>
          <w:rFonts w:hint="eastAsia"/>
        </w:rPr>
        <w:t>时，准确率为</w:t>
      </w:r>
      <w:r w:rsidR="00075C59">
        <w:t>71.3</w:t>
      </w:r>
      <w:r w:rsidR="00075C59">
        <w:rPr>
          <w:rFonts w:hint="eastAsia"/>
        </w:rPr>
        <w:t>%</w:t>
      </w:r>
      <w:r w:rsidR="00075C59">
        <w:rPr>
          <w:rFonts w:hint="eastAsia"/>
        </w:rPr>
        <w:t>。</w:t>
      </w:r>
    </w:p>
    <w:p w:rsidR="00BC568C" w:rsidRPr="00BC568C" w:rsidRDefault="00A3078C" w:rsidP="009C4444">
      <w:pPr>
        <w:ind w:firstLine="480"/>
        <w:rPr>
          <w:rFonts w:hint="eastAsia"/>
        </w:rPr>
      </w:pPr>
      <w:r>
        <w:rPr>
          <w:rFonts w:hint="eastAsia"/>
        </w:rPr>
        <w:t>五折交叉验证时，图中显示准确率最高为</w:t>
      </w:r>
      <w:r>
        <w:rPr>
          <w:rFonts w:hint="eastAsia"/>
        </w:rPr>
        <w:t>6</w:t>
      </w:r>
      <w:r w:rsidR="00080EDD">
        <w:t>6</w:t>
      </w:r>
      <w:r>
        <w:rPr>
          <w:rFonts w:hint="eastAsia"/>
        </w:rPr>
        <w:t>%</w:t>
      </w:r>
      <w:r>
        <w:rPr>
          <w:rFonts w:hint="eastAsia"/>
        </w:rPr>
        <w:t>，此时对应的参数</w:t>
      </w:r>
      <w:r>
        <w:rPr>
          <w:rFonts w:hint="eastAsia"/>
        </w:rPr>
        <w:t>g</w:t>
      </w:r>
      <w:r>
        <w:rPr>
          <w:rFonts w:hint="eastAsia"/>
        </w:rPr>
        <w:t>范围是</w:t>
      </w:r>
      <w:r w:rsidR="00E42B7D">
        <w:t>0.8</w:t>
      </w:r>
      <w:r>
        <w:rPr>
          <w:rFonts w:hint="eastAsia"/>
        </w:rPr>
        <w:t>至</w:t>
      </w:r>
      <w:r>
        <w:t>1.</w:t>
      </w:r>
      <w:r w:rsidR="00E42B7D">
        <w:t>3</w:t>
      </w:r>
      <w:r>
        <w:rPr>
          <w:rFonts w:hint="eastAsia"/>
        </w:rPr>
        <w:t>，惩罚系数</w:t>
      </w:r>
      <w:r>
        <w:rPr>
          <w:rFonts w:hint="eastAsia"/>
        </w:rPr>
        <w:t>c</w:t>
      </w:r>
      <w:r>
        <w:rPr>
          <w:rFonts w:hint="eastAsia"/>
        </w:rPr>
        <w:t>范围是</w:t>
      </w:r>
      <w:r w:rsidR="00E42B7D">
        <w:t>7.5</w:t>
      </w:r>
      <w:r>
        <w:rPr>
          <w:rFonts w:hint="eastAsia"/>
        </w:rPr>
        <w:t>至</w:t>
      </w:r>
      <w:r>
        <w:t>9.</w:t>
      </w:r>
      <w:r w:rsidR="00E42B7D">
        <w:t>5</w:t>
      </w:r>
      <w:r>
        <w:rPr>
          <w:rFonts w:hint="eastAsia"/>
        </w:rPr>
        <w:t>。在此范围内继续缩小，最终可得当</w:t>
      </w:r>
      <w:r>
        <w:rPr>
          <w:rFonts w:hint="eastAsia"/>
        </w:rPr>
        <w:t>g=</w:t>
      </w:r>
      <w:r w:rsidR="00ED1EB6">
        <w:t>1.05</w:t>
      </w:r>
      <w:r>
        <w:rPr>
          <w:rFonts w:hint="eastAsia"/>
        </w:rPr>
        <w:t>，</w:t>
      </w:r>
      <w:r>
        <w:rPr>
          <w:rFonts w:hint="eastAsia"/>
        </w:rPr>
        <w:t>c</w:t>
      </w:r>
      <w:r>
        <w:t>=</w:t>
      </w:r>
      <w:r w:rsidR="00ED1EB6">
        <w:t>8.55</w:t>
      </w:r>
      <w:r>
        <w:rPr>
          <w:rFonts w:hint="eastAsia"/>
        </w:rPr>
        <w:t>时，准确率为</w:t>
      </w:r>
      <w:r w:rsidR="00ED1EB6">
        <w:t>7</w:t>
      </w:r>
      <w:r w:rsidR="001B2DBC">
        <w:t>2.2</w:t>
      </w:r>
      <w:r>
        <w:rPr>
          <w:rFonts w:hint="eastAsia"/>
        </w:rPr>
        <w:t>%</w:t>
      </w:r>
      <w:r w:rsidR="009867C5">
        <w:rPr>
          <w:rFonts w:hint="eastAsia"/>
        </w:rPr>
        <w:t>。</w:t>
      </w:r>
    </w:p>
    <w:p w:rsidR="00D46F11" w:rsidRPr="00677D4F" w:rsidRDefault="00E46B7B" w:rsidP="00D46F11">
      <w:pPr>
        <w:pStyle w:val="afd"/>
      </w:pPr>
      <w:r>
        <w:rPr>
          <w:rFonts w:hint="eastAsia"/>
          <w:noProof/>
        </w:rPr>
        <mc:AlternateContent>
          <mc:Choice Requires="wpg">
            <w:drawing>
              <wp:anchor distT="0" distB="0" distL="114300" distR="114300" simplePos="0" relativeHeight="251647488" behindDoc="0" locked="0" layoutInCell="1" allowOverlap="1">
                <wp:simplePos x="0" y="0"/>
                <wp:positionH relativeFrom="column">
                  <wp:posOffset>-11802</wp:posOffset>
                </wp:positionH>
                <wp:positionV relativeFrom="paragraph">
                  <wp:posOffset>243768</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37C0DB26" id="组合 150" o:spid="_x0000_s1026" style="position:absolute;left:0;text-align:left;margin-left:-.95pt;margin-top:19.2pt;width:453.95pt;height:169.75pt;z-index:25164748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3/oAc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65"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66" o:title="图片包含 文字, 地图&#10;&#10;已生成极高可信度的说明"/>
                </v:shape>
                <w10:wrap type="topAndBottom"/>
              </v:group>
            </w:pict>
          </mc:Fallback>
        </mc:AlternateContent>
      </w:r>
      <w:r w:rsidR="00D46F11" w:rsidRPr="00677D4F">
        <w:t>（</w:t>
      </w:r>
      <w:r w:rsidR="00D46F11" w:rsidRPr="00677D4F">
        <w:rPr>
          <w:rFonts w:hint="eastAsia"/>
        </w:rPr>
        <w:t>a</w:t>
      </w:r>
      <w:r w:rsidR="00D46F11" w:rsidRPr="00677D4F">
        <w:rPr>
          <w:rFonts w:hint="eastAsia"/>
        </w:rPr>
        <w:t>）</w:t>
      </w:r>
      <w:r w:rsidR="00D46F11">
        <w:rPr>
          <w:rFonts w:hint="eastAsia"/>
        </w:rPr>
        <w:t>十折交叉验证</w:t>
      </w:r>
      <w:r w:rsidR="001E7DA1" w:rsidRPr="00677D4F">
        <w:rPr>
          <w:rFonts w:hint="eastAsia"/>
        </w:rPr>
        <w:t xml:space="preserve"> </w:t>
      </w:r>
      <w:r w:rsidR="001E7DA1" w:rsidRPr="00677D4F">
        <w:t xml:space="preserve">   </w:t>
      </w:r>
      <w:r w:rsidR="001E7DA1" w:rsidRPr="00677D4F">
        <w:tab/>
      </w:r>
      <w:r w:rsidR="001E7DA1">
        <w:t xml:space="preserve">        </w:t>
      </w:r>
      <w:r w:rsidR="001E7DA1" w:rsidRPr="00677D4F">
        <w:tab/>
      </w:r>
      <w:r w:rsidR="001E7DA1" w:rsidRPr="00677D4F">
        <w:tab/>
      </w:r>
      <w:r w:rsidR="001E7DA1">
        <w:t xml:space="preserve"> </w:t>
      </w:r>
      <w:r w:rsidR="001E7DA1" w:rsidRPr="00677D4F">
        <w:t xml:space="preserve">   </w:t>
      </w:r>
      <w:r w:rsidR="00D46F11" w:rsidRPr="00677D4F">
        <w:t>（</w:t>
      </w:r>
      <w:r w:rsidR="00D46F11" w:rsidRPr="00677D4F">
        <w:rPr>
          <w:rFonts w:hint="eastAsia"/>
        </w:rPr>
        <w:t>b</w:t>
      </w:r>
      <w:r w:rsidR="00D46F11" w:rsidRPr="00677D4F">
        <w:t>）</w:t>
      </w:r>
      <w:r w:rsidR="00D46F11">
        <w:rPr>
          <w:rFonts w:hint="eastAsia"/>
        </w:rPr>
        <w:t>五折交叉验证</w:t>
      </w:r>
    </w:p>
    <w:p w:rsidR="00324875" w:rsidRPr="00324875" w:rsidRDefault="00D46F11" w:rsidP="00A457C8">
      <w:pPr>
        <w:pStyle w:val="af0"/>
        <w:numPr>
          <w:ilvl w:val="0"/>
          <w:numId w:val="9"/>
        </w:numPr>
        <w:spacing w:after="326"/>
        <w:rPr>
          <w:rFonts w:hint="eastAsia"/>
        </w:rPr>
      </w:pPr>
      <w:bookmarkStart w:id="51" w:name="_Ref512094118"/>
      <w:r>
        <w:rPr>
          <w:rFonts w:hint="eastAsia"/>
        </w:rPr>
        <w:t>红灯时</w:t>
      </w:r>
      <w:r w:rsidRPr="00324875">
        <w:rPr>
          <w:rFonts w:hint="eastAsia"/>
        </w:rPr>
        <w:t>新方法的准确率</w:t>
      </w:r>
      <w:bookmarkEnd w:id="51"/>
    </w:p>
    <w:p w:rsidR="000E085E" w:rsidRDefault="0030490F" w:rsidP="000E085E">
      <w:pPr>
        <w:pStyle w:val="2"/>
      </w:pPr>
      <w:r>
        <w:rPr>
          <w:rFonts w:hint="eastAsia"/>
        </w:rPr>
        <w:t>传统方法预测结果</w:t>
      </w:r>
    </w:p>
    <w:p w:rsidR="00385AF2" w:rsidRDefault="00385AF2" w:rsidP="00385AF2">
      <w:pPr>
        <w:ind w:firstLine="480"/>
      </w:pPr>
      <w:r>
        <w:rPr>
          <w:rFonts w:hint="eastAsia"/>
          <w:noProof/>
        </w:rPr>
        <mc:AlternateContent>
          <mc:Choice Requires="wpg">
            <w:drawing>
              <wp:anchor distT="0" distB="0" distL="114300" distR="114300" simplePos="0" relativeHeight="251643392" behindDoc="0" locked="0" layoutInCell="1" allowOverlap="1">
                <wp:simplePos x="0" y="0"/>
                <wp:positionH relativeFrom="column">
                  <wp:posOffset>-3175</wp:posOffset>
                </wp:positionH>
                <wp:positionV relativeFrom="paragraph">
                  <wp:posOffset>644237</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39FEA434" id="组合 142" o:spid="_x0000_s1026" style="position:absolute;left:0;text-align:left;margin-left:-.25pt;margin-top:50.75pt;width:454pt;height:169.75pt;z-index:251643392;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E7SrL98AAAAJAQAADwAAAGRycy9k&#10;b3ducmV2LnhtbEyPQU/DMAyF70j8h8hI3LYksMEoTadpAk7TJDakiZvXem21JqmarO3+PeYEt2e/&#10;p+fP6XK0jeipC7V3BvRUgSCX+6J2pYGv/ftkASJEdAU23pGBKwVYZrc3KSaFH9wn9btYCi5xIUED&#10;VYxtImXIK7IYpr4lx97JdxYjj10piw4HLreNfFDqSVqsHV+osKV1Rfl5d7EGPgYcVo/6rd+cT+vr&#10;936+PWw0GXN/N65eQUQa418YfvEZHTJmOvqLK4JoDEzmHOS10izYf1HPLI4GZjOtQGap/P9B9gM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BO0qy/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69"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70" o:title="图片包含 文字, 地图&#10;&#10;已生成极高可信度的说明"/>
                </v:shape>
                <w10:wrap type="topAndBottom"/>
              </v:group>
            </w:pict>
          </mc:Fallback>
        </mc:AlternateContent>
      </w:r>
      <w:r>
        <w:rPr>
          <w:rFonts w:hint="eastAsia"/>
        </w:rPr>
        <w:t>如</w:t>
      </w:r>
      <w:r>
        <w:fldChar w:fldCharType="begin"/>
      </w:r>
      <w:r>
        <w:instrText xml:space="preserve"> </w:instrText>
      </w:r>
      <w:r>
        <w:rPr>
          <w:rFonts w:hint="eastAsia"/>
        </w:rPr>
        <w:instrText>REF _Ref512094008 \n \h</w:instrText>
      </w:r>
      <w:r>
        <w:instrText xml:space="preserve"> </w:instrText>
      </w:r>
      <w:r>
        <w:fldChar w:fldCharType="separate"/>
      </w:r>
      <w:r>
        <w:rPr>
          <w:rFonts w:hint="eastAsia"/>
        </w:rPr>
        <w:t>图</w:t>
      </w:r>
      <w:r>
        <w:rPr>
          <w:rFonts w:hint="eastAsia"/>
        </w:rPr>
        <w:t>5-5</w:t>
      </w:r>
      <w:r>
        <w:fldChar w:fldCharType="end"/>
      </w:r>
      <w:r w:rsidR="007C0000">
        <w:rPr>
          <w:rFonts w:hint="eastAsia"/>
        </w:rPr>
        <w:t>所示，分别为绿灯情况下，十折交叉验证和五折交叉验证时，采用传统支持</w:t>
      </w:r>
      <w:proofErr w:type="gramStart"/>
      <w:r w:rsidR="007C0000">
        <w:rPr>
          <w:rFonts w:hint="eastAsia"/>
        </w:rPr>
        <w:t>向量机算法</w:t>
      </w:r>
      <w:proofErr w:type="gramEnd"/>
      <w:r w:rsidR="007C0000">
        <w:rPr>
          <w:rFonts w:hint="eastAsia"/>
        </w:rPr>
        <w:t>的准确率。</w:t>
      </w:r>
    </w:p>
    <w:p w:rsidR="00892427" w:rsidRDefault="001425F5" w:rsidP="00892427">
      <w:pPr>
        <w:ind w:firstLine="480"/>
      </w:pPr>
      <w:r>
        <w:rPr>
          <w:rFonts w:hint="eastAsia"/>
        </w:rPr>
        <w:lastRenderedPageBreak/>
        <w:t>十</w:t>
      </w:r>
      <w:r w:rsidR="00892427">
        <w:rPr>
          <w:rFonts w:hint="eastAsia"/>
        </w:rPr>
        <w:t>折交叉验证时，图中显示准确率最高为</w:t>
      </w:r>
      <w:r w:rsidR="00892427">
        <w:rPr>
          <w:rFonts w:hint="eastAsia"/>
        </w:rPr>
        <w:t>6</w:t>
      </w:r>
      <w:r w:rsidR="00E2160D">
        <w:t>6</w:t>
      </w:r>
      <w:r w:rsidR="00892427">
        <w:rPr>
          <w:rFonts w:hint="eastAsia"/>
        </w:rPr>
        <w:t>%</w:t>
      </w:r>
      <w:r w:rsidR="00892427">
        <w:rPr>
          <w:rFonts w:hint="eastAsia"/>
        </w:rPr>
        <w:t>，此时对应的参数</w:t>
      </w:r>
      <w:r w:rsidR="00892427">
        <w:rPr>
          <w:rFonts w:hint="eastAsia"/>
        </w:rPr>
        <w:t>g</w:t>
      </w:r>
      <w:r w:rsidR="00892427">
        <w:rPr>
          <w:rFonts w:hint="eastAsia"/>
        </w:rPr>
        <w:t>范围是</w:t>
      </w:r>
      <w:r w:rsidR="00892427">
        <w:t>0.8</w:t>
      </w:r>
      <w:r w:rsidR="00892427">
        <w:rPr>
          <w:rFonts w:hint="eastAsia"/>
        </w:rPr>
        <w:t>至</w:t>
      </w:r>
      <w:r w:rsidR="00892427">
        <w:t>1.3</w:t>
      </w:r>
      <w:r w:rsidR="00892427">
        <w:rPr>
          <w:rFonts w:hint="eastAsia"/>
        </w:rPr>
        <w:t>，惩罚系数</w:t>
      </w:r>
      <w:r w:rsidR="00892427">
        <w:rPr>
          <w:rFonts w:hint="eastAsia"/>
        </w:rPr>
        <w:t>c</w:t>
      </w:r>
      <w:r w:rsidR="00892427">
        <w:rPr>
          <w:rFonts w:hint="eastAsia"/>
        </w:rPr>
        <w:t>范围是</w:t>
      </w:r>
      <w:r w:rsidR="00892427">
        <w:t>7.5</w:t>
      </w:r>
      <w:r w:rsidR="00892427">
        <w:rPr>
          <w:rFonts w:hint="eastAsia"/>
        </w:rPr>
        <w:t>至</w:t>
      </w:r>
      <w:r w:rsidR="00892427">
        <w:t>9.5</w:t>
      </w:r>
      <w:r w:rsidR="00892427">
        <w:rPr>
          <w:rFonts w:hint="eastAsia"/>
        </w:rPr>
        <w:t>。在此范围内继续缩小，最终可得当</w:t>
      </w:r>
      <w:r w:rsidR="00892427">
        <w:rPr>
          <w:rFonts w:hint="eastAsia"/>
        </w:rPr>
        <w:t>g=</w:t>
      </w:r>
      <w:r w:rsidR="00892427">
        <w:rPr>
          <w:rFonts w:hint="eastAsia"/>
        </w:rPr>
        <w:t>，</w:t>
      </w:r>
      <w:r w:rsidR="00892427">
        <w:rPr>
          <w:rFonts w:hint="eastAsia"/>
        </w:rPr>
        <w:t>c</w:t>
      </w:r>
      <w:r w:rsidR="00892427">
        <w:t>=</w:t>
      </w:r>
      <w:r w:rsidR="00892427">
        <w:rPr>
          <w:rFonts w:hint="eastAsia"/>
        </w:rPr>
        <w:t>时，准确率为</w:t>
      </w:r>
      <w:r w:rsidR="00892427">
        <w:rPr>
          <w:rFonts w:hint="eastAsia"/>
        </w:rPr>
        <w:t>6</w:t>
      </w:r>
      <w:r w:rsidR="00892427">
        <w:t>8.3</w:t>
      </w:r>
      <w:r w:rsidR="00892427">
        <w:rPr>
          <w:rFonts w:hint="eastAsia"/>
        </w:rPr>
        <w:t>%</w:t>
      </w:r>
      <w:r w:rsidR="0068551C">
        <w:rPr>
          <w:rFonts w:hint="eastAsia"/>
        </w:rPr>
        <w:t>。</w:t>
      </w:r>
    </w:p>
    <w:p w:rsidR="0068551C" w:rsidRDefault="00C90BCC" w:rsidP="00892427">
      <w:pPr>
        <w:ind w:firstLine="480"/>
        <w:rPr>
          <w:rFonts w:hint="eastAsia"/>
        </w:rPr>
      </w:pPr>
      <w:r>
        <w:rPr>
          <w:rFonts w:hint="eastAsia"/>
        </w:rPr>
        <w:t>五</w:t>
      </w:r>
      <w:r w:rsidR="0068551C">
        <w:rPr>
          <w:rFonts w:hint="eastAsia"/>
        </w:rPr>
        <w:t>折交叉检验时，图中显示准确率最高为</w:t>
      </w:r>
      <w:r w:rsidR="004B7081">
        <w:rPr>
          <w:rFonts w:hint="eastAsia"/>
        </w:rPr>
        <w:t>6</w:t>
      </w:r>
      <w:r w:rsidR="004B7081">
        <w:t>5</w:t>
      </w:r>
      <w:r w:rsidR="0068551C">
        <w:rPr>
          <w:rFonts w:hint="eastAsia"/>
        </w:rPr>
        <w:t>%</w:t>
      </w:r>
      <w:r w:rsidR="0068551C">
        <w:rPr>
          <w:rFonts w:hint="eastAsia"/>
        </w:rPr>
        <w:t>，此时对应的参数</w:t>
      </w:r>
      <w:r w:rsidR="0068551C">
        <w:rPr>
          <w:rFonts w:hint="eastAsia"/>
        </w:rPr>
        <w:t>g</w:t>
      </w:r>
      <w:r w:rsidR="0068551C">
        <w:rPr>
          <w:rFonts w:hint="eastAsia"/>
        </w:rPr>
        <w:t>范围是</w:t>
      </w:r>
      <w:r w:rsidR="0068551C">
        <w:t>0.1</w:t>
      </w:r>
      <w:r w:rsidR="0068551C">
        <w:rPr>
          <w:rFonts w:hint="eastAsia"/>
        </w:rPr>
        <w:t>至</w:t>
      </w:r>
      <w:r w:rsidR="0068551C">
        <w:t>1.7</w:t>
      </w:r>
      <w:r w:rsidR="0068551C">
        <w:rPr>
          <w:rFonts w:hint="eastAsia"/>
        </w:rPr>
        <w:t>，惩罚系数</w:t>
      </w:r>
      <w:r w:rsidR="0068551C">
        <w:rPr>
          <w:rFonts w:hint="eastAsia"/>
        </w:rPr>
        <w:t>c</w:t>
      </w:r>
      <w:r w:rsidR="0068551C">
        <w:rPr>
          <w:rFonts w:hint="eastAsia"/>
        </w:rPr>
        <w:t>从</w:t>
      </w:r>
      <w:r w:rsidR="0068551C">
        <w:t>5.8</w:t>
      </w:r>
      <w:r w:rsidR="0068551C">
        <w:rPr>
          <w:rFonts w:hint="eastAsia"/>
        </w:rPr>
        <w:t>至</w:t>
      </w:r>
      <w:r w:rsidR="0068551C">
        <w:rPr>
          <w:rFonts w:hint="eastAsia"/>
        </w:rPr>
        <w:t>1</w:t>
      </w:r>
      <w:r w:rsidR="0068551C">
        <w:t>0</w:t>
      </w:r>
      <w:r w:rsidR="0068551C">
        <w:rPr>
          <w:rFonts w:hint="eastAsia"/>
        </w:rPr>
        <w:t>，因为当</w:t>
      </w:r>
      <w:r w:rsidR="0068551C">
        <w:rPr>
          <w:rFonts w:hint="eastAsia"/>
        </w:rPr>
        <w:t>c</w:t>
      </w:r>
      <w:r w:rsidR="0068551C">
        <w:t>=10</w:t>
      </w:r>
      <w:r w:rsidR="0068551C">
        <w:rPr>
          <w:rFonts w:hint="eastAsia"/>
        </w:rPr>
        <w:t>时，仍呈现准确率上升趋势，故惩罚系数</w:t>
      </w:r>
      <w:r w:rsidR="0068551C">
        <w:rPr>
          <w:rFonts w:hint="eastAsia"/>
        </w:rPr>
        <w:t>c</w:t>
      </w:r>
      <w:r w:rsidR="0068551C">
        <w:rPr>
          <w:rFonts w:hint="eastAsia"/>
        </w:rPr>
        <w:t>可从</w:t>
      </w:r>
      <w:r w:rsidR="0068551C">
        <w:rPr>
          <w:rFonts w:hint="eastAsia"/>
        </w:rPr>
        <w:t>1</w:t>
      </w:r>
      <w:r w:rsidR="0068551C">
        <w:t>0</w:t>
      </w:r>
      <w:r w:rsidR="0068551C">
        <w:rPr>
          <w:rFonts w:hint="eastAsia"/>
        </w:rPr>
        <w:t>开始继续寻找最优参数。最终可得当</w:t>
      </w:r>
      <w:r w:rsidR="0068551C">
        <w:rPr>
          <w:rFonts w:hint="eastAsia"/>
        </w:rPr>
        <w:t>g=</w:t>
      </w:r>
      <w:r w:rsidR="0068551C">
        <w:rPr>
          <w:rFonts w:hint="eastAsia"/>
        </w:rPr>
        <w:t>，</w:t>
      </w:r>
      <w:r w:rsidR="0068551C">
        <w:rPr>
          <w:rFonts w:hint="eastAsia"/>
        </w:rPr>
        <w:t>c</w:t>
      </w:r>
      <w:r w:rsidR="0068551C">
        <w:t>=</w:t>
      </w:r>
      <w:r w:rsidR="0068551C">
        <w:rPr>
          <w:rFonts w:hint="eastAsia"/>
        </w:rPr>
        <w:t>时，准确率为</w:t>
      </w:r>
      <w:r w:rsidR="0068551C">
        <w:rPr>
          <w:rFonts w:hint="eastAsia"/>
        </w:rPr>
        <w:t>%</w:t>
      </w:r>
      <w:r w:rsidR="0068551C">
        <w:rPr>
          <w:rFonts w:hint="eastAsia"/>
        </w:rPr>
        <w:t>。</w:t>
      </w:r>
    </w:p>
    <w:p w:rsidR="00892427" w:rsidRPr="00892427" w:rsidRDefault="00892427" w:rsidP="00385AF2">
      <w:pPr>
        <w:ind w:firstLine="480"/>
        <w:rPr>
          <w:rFonts w:hint="eastAsia"/>
        </w:rPr>
      </w:pPr>
    </w:p>
    <w:p w:rsidR="00EB36C4" w:rsidRPr="00BB19D6" w:rsidRDefault="00BB19D6" w:rsidP="00BB19D6">
      <w:pPr>
        <w:pStyle w:val="afd"/>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EB36C4" w:rsidP="00A457C8">
      <w:pPr>
        <w:pStyle w:val="af0"/>
        <w:numPr>
          <w:ilvl w:val="0"/>
          <w:numId w:val="9"/>
        </w:numPr>
        <w:spacing w:after="326"/>
      </w:pPr>
      <w:bookmarkStart w:id="52" w:name="_Ref512094008"/>
      <w:r>
        <w:rPr>
          <w:rFonts w:hint="eastAsia"/>
        </w:rPr>
        <w:t>绿灯时传统</w:t>
      </w:r>
      <w:r w:rsidRPr="00324875">
        <w:rPr>
          <w:rFonts w:hint="eastAsia"/>
        </w:rPr>
        <w:t>方法的准确率</w:t>
      </w:r>
      <w:bookmarkEnd w:id="52"/>
    </w:p>
    <w:p w:rsidR="00F02940" w:rsidRDefault="00383D48" w:rsidP="00F02940">
      <w:pPr>
        <w:ind w:firstLine="480"/>
      </w:pPr>
      <w:r>
        <w:rPr>
          <w:rFonts w:hint="eastAsia"/>
        </w:rPr>
        <w:t>如</w:t>
      </w:r>
      <w:r>
        <w:fldChar w:fldCharType="begin"/>
      </w:r>
      <w:r>
        <w:instrText xml:space="preserve"> </w:instrText>
      </w:r>
      <w:r>
        <w:rPr>
          <w:rFonts w:hint="eastAsia"/>
        </w:rPr>
        <w:instrText>REF _Ref512094663 \n \h</w:instrText>
      </w:r>
      <w:r>
        <w:instrText xml:space="preserve"> </w:instrText>
      </w:r>
      <w:r>
        <w:fldChar w:fldCharType="separate"/>
      </w:r>
      <w:r>
        <w:rPr>
          <w:rFonts w:hint="eastAsia"/>
        </w:rPr>
        <w:t>图</w:t>
      </w:r>
      <w:r>
        <w:rPr>
          <w:rFonts w:hint="eastAsia"/>
        </w:rPr>
        <w:t>5-6</w:t>
      </w:r>
      <w:r>
        <w:fldChar w:fldCharType="end"/>
      </w:r>
      <w:r>
        <w:rPr>
          <w:rFonts w:hint="eastAsia"/>
        </w:rPr>
        <w:t>所示</w:t>
      </w:r>
      <w:r w:rsidR="00F02940">
        <w:rPr>
          <w:rFonts w:hint="eastAsia"/>
        </w:rPr>
        <w:t>，分别为红灯情况下，十折交叉验证和五折交叉验证时，新方法的准确率。</w:t>
      </w:r>
    </w:p>
    <w:p w:rsidR="002F21C3" w:rsidRDefault="002F21C3" w:rsidP="002F21C3">
      <w:pPr>
        <w:ind w:firstLine="480"/>
      </w:pPr>
      <w:r>
        <w:rPr>
          <w:rFonts w:hint="eastAsia"/>
        </w:rPr>
        <w:t>十折交叉检验时，图中显示准确率最高为</w:t>
      </w:r>
      <w:r w:rsidR="00BA3E85">
        <w:t>62</w:t>
      </w:r>
      <w:r>
        <w:rPr>
          <w:rFonts w:hint="eastAsia"/>
        </w:rPr>
        <w:t>%</w:t>
      </w:r>
      <w:r>
        <w:rPr>
          <w:rFonts w:hint="eastAsia"/>
        </w:rPr>
        <w:t>，此时对应的参数</w:t>
      </w:r>
      <w:r>
        <w:rPr>
          <w:rFonts w:hint="eastAsia"/>
        </w:rPr>
        <w:t>g</w:t>
      </w:r>
      <w:r>
        <w:rPr>
          <w:rFonts w:hint="eastAsia"/>
        </w:rPr>
        <w:t>范围是</w:t>
      </w:r>
      <w:r>
        <w:t>0.1</w:t>
      </w:r>
      <w:r>
        <w:rPr>
          <w:rFonts w:hint="eastAsia"/>
        </w:rPr>
        <w:t>至</w:t>
      </w:r>
      <w:r>
        <w:t>1.7</w:t>
      </w:r>
      <w:r>
        <w:rPr>
          <w:rFonts w:hint="eastAsia"/>
        </w:rPr>
        <w:t>，惩罚系数</w:t>
      </w:r>
      <w:r>
        <w:rPr>
          <w:rFonts w:hint="eastAsia"/>
        </w:rPr>
        <w:t>c</w:t>
      </w:r>
      <w:r>
        <w:rPr>
          <w:rFonts w:hint="eastAsia"/>
        </w:rPr>
        <w:t>从</w:t>
      </w:r>
      <w:r>
        <w:t>5.8</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故惩罚系数</w:t>
      </w:r>
      <w:r>
        <w:rPr>
          <w:rFonts w:hint="eastAsia"/>
        </w:rPr>
        <w:t>c</w:t>
      </w:r>
      <w:r>
        <w:rPr>
          <w:rFonts w:hint="eastAsia"/>
        </w:rPr>
        <w:t>可从</w:t>
      </w:r>
      <w:r>
        <w:rPr>
          <w:rFonts w:hint="eastAsia"/>
        </w:rPr>
        <w:t>1</w:t>
      </w:r>
      <w:r>
        <w:t>0</w:t>
      </w:r>
      <w:r>
        <w:rPr>
          <w:rFonts w:hint="eastAsia"/>
        </w:rPr>
        <w:t>开始继续寻找最优参数。最终可得当</w:t>
      </w:r>
      <w:r>
        <w:rPr>
          <w:rFonts w:hint="eastAsia"/>
        </w:rPr>
        <w:t>g=</w:t>
      </w:r>
      <w:r w:rsidR="00DD0997">
        <w:t>0.75</w:t>
      </w:r>
      <w:r>
        <w:rPr>
          <w:rFonts w:hint="eastAsia"/>
        </w:rPr>
        <w:t>，</w:t>
      </w:r>
      <w:r>
        <w:rPr>
          <w:rFonts w:hint="eastAsia"/>
        </w:rPr>
        <w:t>c</w:t>
      </w:r>
      <w:r>
        <w:t>=</w:t>
      </w:r>
      <w:r w:rsidR="00DD0997">
        <w:t>9.</w:t>
      </w:r>
      <w:r w:rsidR="00075C59">
        <w:t>7</w:t>
      </w:r>
      <w:r w:rsidR="00DD0997">
        <w:t>5</w:t>
      </w:r>
      <w:r>
        <w:rPr>
          <w:rFonts w:hint="eastAsia"/>
        </w:rPr>
        <w:t>时，准确率为</w:t>
      </w:r>
      <w:r w:rsidR="00D42CC3">
        <w:rPr>
          <w:rFonts w:hint="eastAsia"/>
        </w:rPr>
        <w:t>6</w:t>
      </w:r>
      <w:r w:rsidR="00D42CC3">
        <w:t>9.8</w:t>
      </w:r>
      <w:r>
        <w:rPr>
          <w:rFonts w:hint="eastAsia"/>
        </w:rPr>
        <w:t>%</w:t>
      </w:r>
      <w:r>
        <w:rPr>
          <w:rFonts w:hint="eastAsia"/>
        </w:rPr>
        <w:t>。</w:t>
      </w:r>
    </w:p>
    <w:p w:rsidR="00383D48" w:rsidRPr="002F21C3" w:rsidRDefault="000E1D83" w:rsidP="000E1D83">
      <w:pPr>
        <w:ind w:firstLine="480"/>
        <w:rPr>
          <w:rFonts w:hint="eastAsia"/>
        </w:rPr>
      </w:pPr>
      <w:r>
        <w:rPr>
          <w:rFonts w:hint="eastAsia"/>
          <w:noProof/>
        </w:rPr>
        <mc:AlternateContent>
          <mc:Choice Requires="wpg">
            <w:drawing>
              <wp:anchor distT="0" distB="0" distL="114300" distR="114300" simplePos="0" relativeHeight="251667968" behindDoc="0" locked="0" layoutInCell="1" allowOverlap="1">
                <wp:simplePos x="0" y="0"/>
                <wp:positionH relativeFrom="column">
                  <wp:posOffset>-3175</wp:posOffset>
                </wp:positionH>
                <wp:positionV relativeFrom="paragraph">
                  <wp:posOffset>927040</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3F3C7184" id="组合 152" o:spid="_x0000_s1026" style="position:absolute;left:0;text-align:left;margin-left:-.25pt;margin-top:73pt;width:454pt;height:169.75pt;z-index:25166796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FRLaXHgAAAACQEAAA8AAABkcnMvZG93&#10;bnJldi54bWxMj0FPwkAQhe8m/ofNmHiDbZUi1m4JIeqJkAgmhNvQHdqG7m7TXdry7x1Pepz3Xt58&#10;L1uOphE9db52VkE8jUCQLZyubange/8xWYDwAa3GxllScCMPy/z+LsNUu8F+Ub8LpeAS61NUUIXQ&#10;plL6oiKDfupasuydXWcw8NmVUnc4cLlp5FMUzaXB2vKHCltaV1Rcdlej4HPAYfUcv/eby3l9O+6T&#10;7WETk1KPD+PqDUSgMfyF4Ref0SFnppO7Wu1Fo2CScJDl2Zwnsf8avbByUjBbJAn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US2lx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73"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74" o:title="图片包含 文字, 地图&#10;&#10;已生成极高可信度的说明"/>
                </v:shape>
                <w10:wrap type="topAndBottom"/>
              </v:group>
            </w:pict>
          </mc:Fallback>
        </mc:AlternateContent>
      </w:r>
      <w:r w:rsidR="002F21C3">
        <w:rPr>
          <w:rFonts w:hint="eastAsia"/>
        </w:rPr>
        <w:t>五折交叉验证时，图中显示准确率最高为</w:t>
      </w:r>
      <w:r w:rsidR="002F21C3">
        <w:rPr>
          <w:rFonts w:hint="eastAsia"/>
        </w:rPr>
        <w:t>6</w:t>
      </w:r>
      <w:r w:rsidR="00BA3E85">
        <w:t>1</w:t>
      </w:r>
      <w:r w:rsidR="002F21C3">
        <w:rPr>
          <w:rFonts w:hint="eastAsia"/>
        </w:rPr>
        <w:t>%</w:t>
      </w:r>
      <w:r w:rsidR="002F21C3">
        <w:rPr>
          <w:rFonts w:hint="eastAsia"/>
        </w:rPr>
        <w:t>，此时对应的参数</w:t>
      </w:r>
      <w:r w:rsidR="002F21C3">
        <w:rPr>
          <w:rFonts w:hint="eastAsia"/>
        </w:rPr>
        <w:t>g</w:t>
      </w:r>
      <w:r w:rsidR="002F21C3">
        <w:rPr>
          <w:rFonts w:hint="eastAsia"/>
        </w:rPr>
        <w:t>范围是</w:t>
      </w:r>
      <w:r w:rsidR="002F21C3">
        <w:t>0.8</w:t>
      </w:r>
      <w:r w:rsidR="002F21C3">
        <w:rPr>
          <w:rFonts w:hint="eastAsia"/>
        </w:rPr>
        <w:t>至</w:t>
      </w:r>
      <w:r w:rsidR="002F21C3">
        <w:t>1.3</w:t>
      </w:r>
      <w:r w:rsidR="002F21C3">
        <w:rPr>
          <w:rFonts w:hint="eastAsia"/>
        </w:rPr>
        <w:t>，惩罚系数</w:t>
      </w:r>
      <w:r w:rsidR="002F21C3">
        <w:rPr>
          <w:rFonts w:hint="eastAsia"/>
        </w:rPr>
        <w:t>c</w:t>
      </w:r>
      <w:r w:rsidR="002F21C3">
        <w:rPr>
          <w:rFonts w:hint="eastAsia"/>
        </w:rPr>
        <w:t>范围是</w:t>
      </w:r>
      <w:r w:rsidR="002F21C3">
        <w:t>7.5</w:t>
      </w:r>
      <w:r w:rsidR="002F21C3">
        <w:rPr>
          <w:rFonts w:hint="eastAsia"/>
        </w:rPr>
        <w:t>至</w:t>
      </w:r>
      <w:r w:rsidR="002F21C3">
        <w:t>9.5</w:t>
      </w:r>
      <w:r w:rsidR="002F21C3">
        <w:rPr>
          <w:rFonts w:hint="eastAsia"/>
        </w:rPr>
        <w:t>。在此范围内继续缩小，最终可得当</w:t>
      </w:r>
      <w:r w:rsidR="002F21C3">
        <w:rPr>
          <w:rFonts w:hint="eastAsia"/>
        </w:rPr>
        <w:t>g=</w:t>
      </w:r>
      <w:r w:rsidR="00A00B94">
        <w:t>0.75</w:t>
      </w:r>
      <w:r w:rsidR="002F21C3">
        <w:rPr>
          <w:rFonts w:hint="eastAsia"/>
        </w:rPr>
        <w:t>，</w:t>
      </w:r>
      <w:r w:rsidR="002F21C3">
        <w:rPr>
          <w:rFonts w:hint="eastAsia"/>
        </w:rPr>
        <w:t>c</w:t>
      </w:r>
      <w:r w:rsidR="002F21C3">
        <w:t>=</w:t>
      </w:r>
      <w:r w:rsidR="00D42CC3">
        <w:t>9.</w:t>
      </w:r>
      <w:r w:rsidR="00896966">
        <w:t>5</w:t>
      </w:r>
      <w:r w:rsidR="002F21C3">
        <w:rPr>
          <w:rFonts w:hint="eastAsia"/>
        </w:rPr>
        <w:t>时，准确率为</w:t>
      </w:r>
      <w:r w:rsidR="002F21C3">
        <w:rPr>
          <w:rFonts w:hint="eastAsia"/>
        </w:rPr>
        <w:t>6</w:t>
      </w:r>
      <w:r w:rsidR="002F21C3">
        <w:t>8.3</w:t>
      </w:r>
      <w:r w:rsidR="002F21C3">
        <w:rPr>
          <w:rFonts w:hint="eastAsia"/>
        </w:rPr>
        <w:t>%</w:t>
      </w:r>
    </w:p>
    <w:p w:rsidR="00BB19D6" w:rsidRPr="00BB19D6" w:rsidRDefault="00BB19D6" w:rsidP="00BB19D6">
      <w:pPr>
        <w:pStyle w:val="afd"/>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EB36C4" w:rsidRPr="00324875" w:rsidRDefault="00EB36C4" w:rsidP="00A457C8">
      <w:pPr>
        <w:pStyle w:val="af0"/>
        <w:numPr>
          <w:ilvl w:val="0"/>
          <w:numId w:val="9"/>
        </w:numPr>
        <w:spacing w:after="326"/>
      </w:pPr>
      <w:bookmarkStart w:id="53" w:name="_Ref512094663"/>
      <w:r>
        <w:rPr>
          <w:rFonts w:hint="eastAsia"/>
        </w:rPr>
        <w:t>红灯时</w:t>
      </w:r>
      <w:r w:rsidR="00D311B8">
        <w:rPr>
          <w:rFonts w:hint="eastAsia"/>
        </w:rPr>
        <w:t>传统</w:t>
      </w:r>
      <w:r w:rsidRPr="00324875">
        <w:rPr>
          <w:rFonts w:hint="eastAsia"/>
        </w:rPr>
        <w:t>方法的准确率</w:t>
      </w:r>
      <w:bookmarkEnd w:id="53"/>
    </w:p>
    <w:p w:rsidR="00677D4F" w:rsidRPr="00677D4F" w:rsidRDefault="00677D4F" w:rsidP="00677D4F">
      <w:pPr>
        <w:ind w:firstLine="480"/>
        <w:rPr>
          <w:rFonts w:hint="eastAsia"/>
        </w:rPr>
      </w:pPr>
    </w:p>
    <w:p w:rsidR="0030490F" w:rsidRDefault="0030490F" w:rsidP="0030490F">
      <w:pPr>
        <w:pStyle w:val="2"/>
      </w:pPr>
      <w:r>
        <w:rPr>
          <w:rFonts w:hint="eastAsia"/>
        </w:rPr>
        <w:lastRenderedPageBreak/>
        <w:t>新旧方法效能比对</w:t>
      </w:r>
    </w:p>
    <w:p w:rsidR="0040268C" w:rsidRDefault="001801D7" w:rsidP="001801D7">
      <w:pPr>
        <w:ind w:firstLine="480"/>
      </w:pPr>
      <w:r>
        <w:rPr>
          <w:rFonts w:hint="eastAsia"/>
        </w:rPr>
        <w:t>为了</w:t>
      </w:r>
      <w:r w:rsidR="0033223C">
        <w:rPr>
          <w:rFonts w:hint="eastAsia"/>
        </w:rPr>
        <w:t>对比</w:t>
      </w:r>
      <w:r w:rsidR="00B86C63">
        <w:rPr>
          <w:rFonts w:hint="eastAsia"/>
        </w:rPr>
        <w:t>新方法与传统方法的优劣，</w:t>
      </w:r>
      <w:r w:rsidR="00B076B9">
        <w:rPr>
          <w:rFonts w:hint="eastAsia"/>
        </w:rPr>
        <w:t>将</w:t>
      </w:r>
      <w:r w:rsidR="007055C2">
        <w:rPr>
          <w:rFonts w:hint="eastAsia"/>
        </w:rPr>
        <w:t>新方法的准确率减去传统方法的准确率</w:t>
      </w:r>
      <w:r w:rsidR="00B076B9">
        <w:rPr>
          <w:rFonts w:hint="eastAsia"/>
        </w:rPr>
        <w:t>，</w:t>
      </w:r>
      <w:r w:rsidR="00576ADE">
        <w:rPr>
          <w:rFonts w:hint="eastAsia"/>
        </w:rPr>
        <w:t>得到相同</w:t>
      </w:r>
      <w:r w:rsidR="00142A24">
        <w:rPr>
          <w:rFonts w:hint="eastAsia"/>
        </w:rPr>
        <w:t>参数下</w:t>
      </w:r>
      <w:r w:rsidR="007055C2">
        <w:rPr>
          <w:rFonts w:hint="eastAsia"/>
        </w:rPr>
        <w:t>，两种方法的准确率差值</w:t>
      </w:r>
      <w:r w:rsidR="00576ADE">
        <w:rPr>
          <w:rFonts w:hint="eastAsia"/>
        </w:rPr>
        <w:t>。</w:t>
      </w:r>
    </w:p>
    <w:p w:rsidR="00CB70D1" w:rsidRPr="00CB70D1" w:rsidRDefault="00A874B9" w:rsidP="001801D7">
      <w:pPr>
        <w:ind w:firstLine="480"/>
        <w:rPr>
          <w:rFonts w:hint="eastAsia"/>
        </w:rPr>
      </w:pPr>
      <w:r>
        <w:rPr>
          <w:rFonts w:hint="eastAsia"/>
          <w:noProof/>
        </w:rPr>
        <mc:AlternateContent>
          <mc:Choice Requires="wpg">
            <w:drawing>
              <wp:anchor distT="0" distB="0" distL="114300" distR="114300" simplePos="0" relativeHeight="251651584" behindDoc="0" locked="0" layoutInCell="1" allowOverlap="1">
                <wp:simplePos x="0" y="0"/>
                <wp:positionH relativeFrom="column">
                  <wp:posOffset>-3175</wp:posOffset>
                </wp:positionH>
                <wp:positionV relativeFrom="paragraph">
                  <wp:posOffset>1368149</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36F25EA" id="组合 144" o:spid="_x0000_s1026" style="position:absolute;left:0;text-align:left;margin-left:-.25pt;margin-top:107.75pt;width:454pt;height:169.75pt;z-index:25165158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77"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78" o:title=""/>
                </v:shape>
                <w10:wrap type="topAndBottom"/>
              </v:group>
            </w:pict>
          </mc:Fallback>
        </mc:AlternateContent>
      </w:r>
      <w:r w:rsidR="0040268C">
        <w:rPr>
          <w:rFonts w:hint="eastAsia"/>
        </w:rPr>
        <w:t>如</w:t>
      </w:r>
      <w:r w:rsidR="0040268C">
        <w:fldChar w:fldCharType="begin"/>
      </w:r>
      <w:r w:rsidR="0040268C">
        <w:instrText xml:space="preserve"> </w:instrText>
      </w:r>
      <w:r w:rsidR="0040268C">
        <w:rPr>
          <w:rFonts w:hint="eastAsia"/>
        </w:rPr>
        <w:instrText>REF _Ref512099378 \n \h</w:instrText>
      </w:r>
      <w:r w:rsidR="0040268C">
        <w:instrText xml:space="preserve"> </w:instrText>
      </w:r>
      <w:r w:rsidR="0040268C">
        <w:fldChar w:fldCharType="separate"/>
      </w:r>
      <w:r w:rsidR="0040268C">
        <w:rPr>
          <w:rFonts w:hint="eastAsia"/>
        </w:rPr>
        <w:t>图</w:t>
      </w:r>
      <w:r w:rsidR="0040268C">
        <w:rPr>
          <w:rFonts w:hint="eastAsia"/>
        </w:rPr>
        <w:t>5-7</w:t>
      </w:r>
      <w:r w:rsidR="0040268C">
        <w:fldChar w:fldCharType="end"/>
      </w:r>
      <w:r w:rsidR="0040268C">
        <w:rPr>
          <w:rFonts w:hint="eastAsia"/>
        </w:rPr>
        <w:t>所示，</w:t>
      </w:r>
      <w:r w:rsidR="003D5E08">
        <w:rPr>
          <w:rFonts w:hint="eastAsia"/>
        </w:rPr>
        <w:t>图（</w:t>
      </w:r>
      <w:r w:rsidR="003D5E08">
        <w:rPr>
          <w:rFonts w:hint="eastAsia"/>
        </w:rPr>
        <w:t>a</w:t>
      </w:r>
      <w:r w:rsidR="003D5E08">
        <w:rPr>
          <w:rFonts w:hint="eastAsia"/>
        </w:rPr>
        <w:t>）为</w:t>
      </w:r>
      <w:r w:rsidR="008E25B1">
        <w:rPr>
          <w:rFonts w:hint="eastAsia"/>
        </w:rPr>
        <w:t>十折交叉验证时两种方法的差值。新方法的准确普遍高于传统方法。在惩罚系数</w:t>
      </w:r>
      <w:r w:rsidR="008E25B1">
        <w:rPr>
          <w:rFonts w:hint="eastAsia"/>
        </w:rPr>
        <w:t>c</w:t>
      </w:r>
      <w:r w:rsidR="008E25B1">
        <w:rPr>
          <w:rFonts w:hint="eastAsia"/>
        </w:rPr>
        <w:t>和参数</w:t>
      </w:r>
      <w:r w:rsidR="008E25B1">
        <w:rPr>
          <w:rFonts w:hint="eastAsia"/>
        </w:rPr>
        <w:t>g</w:t>
      </w:r>
      <w:r w:rsidR="008E25B1">
        <w:rPr>
          <w:rFonts w:hint="eastAsia"/>
        </w:rPr>
        <w:t>较低时，新方法对准确率的提升最为明显，比传统方法的准确率高出</w:t>
      </w:r>
      <w:r w:rsidR="008E25B1">
        <w:t>6</w:t>
      </w:r>
      <w:r w:rsidR="008E25B1">
        <w:rPr>
          <w:rFonts w:hint="eastAsia"/>
        </w:rPr>
        <w:t>%</w:t>
      </w:r>
      <w:r w:rsidR="008E25B1">
        <w:rPr>
          <w:rFonts w:hint="eastAsia"/>
        </w:rPr>
        <w:t>，但随着</w:t>
      </w:r>
      <w:r w:rsidR="008E25B1">
        <w:rPr>
          <w:rFonts w:hint="eastAsia"/>
        </w:rPr>
        <w:t>c</w:t>
      </w:r>
      <w:r w:rsidR="008E25B1">
        <w:rPr>
          <w:rFonts w:hint="eastAsia"/>
        </w:rPr>
        <w:t>和</w:t>
      </w:r>
      <w:r w:rsidR="008E25B1">
        <w:rPr>
          <w:rFonts w:hint="eastAsia"/>
        </w:rPr>
        <w:t>g</w:t>
      </w:r>
      <w:r w:rsidR="008E25B1">
        <w:rPr>
          <w:rFonts w:hint="eastAsia"/>
        </w:rPr>
        <w:t>的增加，这种优势在逐渐减少。</w:t>
      </w:r>
      <w:r w:rsidR="00C90976">
        <w:rPr>
          <w:rFonts w:hint="eastAsia"/>
        </w:rPr>
        <w:t>图（</w:t>
      </w:r>
      <w:r w:rsidR="00C90976">
        <w:rPr>
          <w:rFonts w:hint="eastAsia"/>
        </w:rPr>
        <w:t>b</w:t>
      </w:r>
      <w:r w:rsidR="00C90976">
        <w:rPr>
          <w:rFonts w:hint="eastAsia"/>
        </w:rPr>
        <w:t>）</w:t>
      </w:r>
      <w:r w:rsidR="00650C58">
        <w:rPr>
          <w:rFonts w:hint="eastAsia"/>
        </w:rPr>
        <w:t>为</w:t>
      </w:r>
      <w:r w:rsidR="00C90976">
        <w:rPr>
          <w:rFonts w:hint="eastAsia"/>
        </w:rPr>
        <w:t>五折交叉检验时的结果，</w:t>
      </w:r>
      <w:r w:rsidR="00650C58">
        <w:rPr>
          <w:rFonts w:hint="eastAsia"/>
        </w:rPr>
        <w:t>表现出的规律</w:t>
      </w:r>
      <w:r w:rsidR="00C90976">
        <w:rPr>
          <w:rFonts w:hint="eastAsia"/>
        </w:rPr>
        <w:t>与十折</w:t>
      </w:r>
      <w:r w:rsidR="00650C58">
        <w:rPr>
          <w:rFonts w:hint="eastAsia"/>
        </w:rPr>
        <w:t>交叉验证情况时类似，其中新方法准确率最</w:t>
      </w:r>
      <w:r>
        <w:rPr>
          <w:rFonts w:hint="eastAsia"/>
        </w:rPr>
        <w:t>多高出</w:t>
      </w:r>
      <w:r>
        <w:rPr>
          <w:rFonts w:hint="eastAsia"/>
        </w:rPr>
        <w:t>5%</w:t>
      </w:r>
      <w:r>
        <w:rPr>
          <w:rFonts w:hint="eastAsia"/>
        </w:rPr>
        <w:t>。</w:t>
      </w:r>
    </w:p>
    <w:p w:rsidR="00C0164C" w:rsidRPr="00C0164C" w:rsidRDefault="00C0164C" w:rsidP="00C0164C">
      <w:pPr>
        <w:pStyle w:val="afd"/>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680D5A" w:rsidP="00A457C8">
      <w:pPr>
        <w:pStyle w:val="af0"/>
        <w:numPr>
          <w:ilvl w:val="0"/>
          <w:numId w:val="9"/>
        </w:numPr>
        <w:spacing w:after="326"/>
      </w:pPr>
      <w:bookmarkStart w:id="54" w:name="_Ref512099378"/>
      <w:r>
        <w:rPr>
          <w:rFonts w:hint="eastAsia"/>
        </w:rPr>
        <w:t>绿灯时</w:t>
      </w:r>
      <w:r w:rsidRPr="00324875">
        <w:rPr>
          <w:rFonts w:hint="eastAsia"/>
        </w:rPr>
        <w:t>新方法</w:t>
      </w:r>
      <w:r>
        <w:rPr>
          <w:rFonts w:hint="eastAsia"/>
        </w:rPr>
        <w:t>与传统方法</w:t>
      </w:r>
      <w:r w:rsidRPr="00324875">
        <w:rPr>
          <w:rFonts w:hint="eastAsia"/>
        </w:rPr>
        <w:t>的准确率</w:t>
      </w:r>
      <w:r>
        <w:rPr>
          <w:rFonts w:hint="eastAsia"/>
        </w:rPr>
        <w:t>差值</w:t>
      </w:r>
      <w:bookmarkEnd w:id="54"/>
    </w:p>
    <w:p w:rsidR="00A874B9" w:rsidRPr="00A874B9" w:rsidRDefault="00E7087E" w:rsidP="00A874B9">
      <w:pPr>
        <w:ind w:firstLine="480"/>
        <w:rPr>
          <w:rFonts w:hint="eastAsia"/>
        </w:rPr>
      </w:pPr>
      <w:r>
        <w:rPr>
          <w:rFonts w:hint="eastAsia"/>
          <w:noProof/>
        </w:rPr>
        <mc:AlternateContent>
          <mc:Choice Requires="wpg">
            <w:drawing>
              <wp:anchor distT="0" distB="0" distL="114300" distR="114300" simplePos="0" relativeHeight="251653632"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F29AE7D" id="组合 154" o:spid="_x0000_s1026" style="position:absolute;left:0;text-align:left;margin-left:-.25pt;margin-top:94.6pt;width:454pt;height:169.75pt;z-index:25165363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81"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82" o:title="图片包含 文字, 地图&#10;&#10;已生成极高可信度的说明"/>
                </v:shape>
                <w10:wrap type="topAndBottom"/>
              </v:group>
            </w:pict>
          </mc:Fallback>
        </mc:AlternateContent>
      </w:r>
      <w:r w:rsidR="001F641D">
        <w:fldChar w:fldCharType="begin"/>
      </w:r>
      <w:r w:rsidR="001F641D">
        <w:instrText xml:space="preserve"> </w:instrText>
      </w:r>
      <w:r w:rsidR="001F641D">
        <w:rPr>
          <w:rFonts w:hint="eastAsia"/>
        </w:rPr>
        <w:instrText>REF _Ref512100160 \n \h</w:instrText>
      </w:r>
      <w:r w:rsidR="001F641D">
        <w:instrText xml:space="preserve"> </w:instrText>
      </w:r>
      <w:r w:rsidR="001F641D">
        <w:fldChar w:fldCharType="separate"/>
      </w:r>
      <w:r w:rsidR="001F641D">
        <w:rPr>
          <w:rFonts w:hint="eastAsia"/>
        </w:rPr>
        <w:t>图</w:t>
      </w:r>
      <w:r w:rsidR="001F641D">
        <w:rPr>
          <w:rFonts w:hint="eastAsia"/>
        </w:rPr>
        <w:t>5-8</w:t>
      </w:r>
      <w:r w:rsidR="001F641D">
        <w:fldChar w:fldCharType="end"/>
      </w:r>
      <w:r w:rsidR="00AA2E69">
        <w:rPr>
          <w:rFonts w:hint="eastAsia"/>
        </w:rPr>
        <w:t>展示的是红灯情况下，</w:t>
      </w:r>
      <w:r w:rsidR="00AA2E69" w:rsidRPr="00AA2E69">
        <w:rPr>
          <w:rFonts w:hint="eastAsia"/>
        </w:rPr>
        <w:t>新方法与传统方法的准确率差值</w:t>
      </w:r>
      <w:r w:rsidR="00A874B9">
        <w:rPr>
          <w:rFonts w:hint="eastAsia"/>
        </w:rPr>
        <w:t>。</w:t>
      </w:r>
      <w:r w:rsidR="002E40A9">
        <w:rPr>
          <w:rFonts w:hint="eastAsia"/>
        </w:rPr>
        <w:t>红灯呈现出与绿灯类似的规律，随着参数的增大，新方法的优势逐渐减少。但是与绿灯不同的是</w:t>
      </w:r>
      <w:r w:rsidR="00066E24">
        <w:rPr>
          <w:rFonts w:hint="eastAsia"/>
        </w:rPr>
        <w:t>，</w:t>
      </w:r>
      <w:r w:rsidR="00C23FB0">
        <w:rPr>
          <w:rFonts w:hint="eastAsia"/>
        </w:rPr>
        <w:t>红灯下新方法对准确率的提升更为明显，十折交叉验证时最多可提高</w:t>
      </w:r>
      <w:r w:rsidR="00C23FB0">
        <w:rPr>
          <w:rFonts w:hint="eastAsia"/>
        </w:rPr>
        <w:t>9%</w:t>
      </w:r>
      <w:r w:rsidR="00C23FB0">
        <w:rPr>
          <w:rFonts w:hint="eastAsia"/>
        </w:rPr>
        <w:t>，五折交叉验证时，最多可提高</w:t>
      </w:r>
      <w:r w:rsidR="00C23FB0">
        <w:rPr>
          <w:rFonts w:hint="eastAsia"/>
        </w:rPr>
        <w:t>7%</w:t>
      </w:r>
      <w:r w:rsidR="00C23FB0">
        <w:rPr>
          <w:rFonts w:hint="eastAsia"/>
        </w:rPr>
        <w:t>。</w:t>
      </w:r>
    </w:p>
    <w:p w:rsidR="005F3169" w:rsidRPr="005F3169" w:rsidRDefault="005F3169" w:rsidP="00463AF9">
      <w:pPr>
        <w:pStyle w:val="afd"/>
        <w:rPr>
          <w:rFonts w:hint="eastAsia"/>
        </w:rPr>
      </w:pPr>
      <w:r w:rsidRPr="00677D4F">
        <w:lastRenderedPageBreak/>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680D5A" w:rsidRDefault="00680D5A" w:rsidP="00A457C8">
      <w:pPr>
        <w:pStyle w:val="af0"/>
        <w:numPr>
          <w:ilvl w:val="0"/>
          <w:numId w:val="9"/>
        </w:numPr>
        <w:spacing w:after="326"/>
      </w:pPr>
      <w:bookmarkStart w:id="55" w:name="_Ref512100160"/>
      <w:r>
        <w:rPr>
          <w:rFonts w:hint="eastAsia"/>
        </w:rPr>
        <w:t>红灯时</w:t>
      </w:r>
      <w:r w:rsidRPr="00324875">
        <w:rPr>
          <w:rFonts w:hint="eastAsia"/>
        </w:rPr>
        <w:t>新方法</w:t>
      </w:r>
      <w:r>
        <w:rPr>
          <w:rFonts w:hint="eastAsia"/>
        </w:rPr>
        <w:t>与传统方法</w:t>
      </w:r>
      <w:r w:rsidRPr="00324875">
        <w:rPr>
          <w:rFonts w:hint="eastAsia"/>
        </w:rPr>
        <w:t>的准确率</w:t>
      </w:r>
      <w:r>
        <w:rPr>
          <w:rFonts w:hint="eastAsia"/>
        </w:rPr>
        <w:t>差值</w:t>
      </w:r>
      <w:bookmarkEnd w:id="55"/>
    </w:p>
    <w:p w:rsidR="0030490F" w:rsidRPr="0030490F" w:rsidRDefault="0030490F" w:rsidP="0030490F">
      <w:pPr>
        <w:ind w:firstLine="480"/>
        <w:rPr>
          <w:rFonts w:hint="eastAsia"/>
        </w:rPr>
      </w:pPr>
    </w:p>
    <w:p w:rsidR="000B76C3" w:rsidRPr="000B76C3" w:rsidRDefault="0030490F" w:rsidP="004D03C8">
      <w:pPr>
        <w:pStyle w:val="1"/>
      </w:pPr>
      <w:r>
        <w:rPr>
          <w:rFonts w:hint="eastAsia"/>
        </w:rPr>
        <w:t>随机森林预测</w:t>
      </w:r>
    </w:p>
    <w:p w:rsidR="00323BB4" w:rsidRDefault="00815A3D" w:rsidP="00323BB4">
      <w:pPr>
        <w:pStyle w:val="2"/>
        <w:rPr>
          <w:noProof/>
        </w:rPr>
      </w:pPr>
      <w:r>
        <w:rPr>
          <w:rFonts w:hint="eastAsia"/>
          <w:noProof/>
        </w:rPr>
        <w:t>绿灯</w:t>
      </w:r>
    </w:p>
    <w:p w:rsidR="00815A3D" w:rsidRPr="00815A3D" w:rsidRDefault="00815A3D" w:rsidP="00815A3D">
      <w:pPr>
        <w:ind w:firstLine="480"/>
        <w:rPr>
          <w:rFonts w:hint="eastAsia"/>
        </w:rPr>
      </w:pPr>
      <w:r>
        <w:rPr>
          <w:rFonts w:hint="eastAsia"/>
          <w:noProof/>
        </w:rPr>
        <w:drawing>
          <wp:anchor distT="0" distB="0" distL="114300" distR="114300" simplePos="0" relativeHeight="251726336" behindDoc="0" locked="0" layoutInCell="1" allowOverlap="1">
            <wp:simplePos x="0" y="0"/>
            <wp:positionH relativeFrom="column">
              <wp:posOffset>1251585</wp:posOffset>
            </wp:positionH>
            <wp:positionV relativeFrom="paragraph">
              <wp:posOffset>380586</wp:posOffset>
            </wp:positionV>
            <wp:extent cx="3240000" cy="2430000"/>
            <wp:effectExtent l="0" t="0" r="0" b="8890"/>
            <wp:wrapTopAndBottom/>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tree.png"/>
                    <pic:cNvPicPr/>
                  </pic:nvPicPr>
                  <pic:blipFill>
                    <a:blip r:embed="rId83">
                      <a:extLst>
                        <a:ext uri="{28A0092B-C50C-407E-A947-70E740481C1C}">
                          <a14:useLocalDpi xmlns:a14="http://schemas.microsoft.com/office/drawing/2010/main" val="0"/>
                        </a:ext>
                      </a:extLst>
                    </a:blip>
                    <a:stretch>
                      <a:fillRect/>
                    </a:stretch>
                  </pic:blipFill>
                  <pic:spPr>
                    <a:xfrm>
                      <a:off x="0" y="0"/>
                      <a:ext cx="3240000" cy="243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因为随机森林只有一个参数，故可做折线图，展示分类准确率随着</w:t>
      </w:r>
      <w:proofErr w:type="gramStart"/>
      <w:r>
        <w:rPr>
          <w:rFonts w:hint="eastAsia"/>
        </w:rPr>
        <w:t>树数量</w:t>
      </w:r>
      <w:proofErr w:type="gramEnd"/>
      <w:r>
        <w:rPr>
          <w:rFonts w:hint="eastAsia"/>
        </w:rPr>
        <w:t>的变化。</w:t>
      </w:r>
    </w:p>
    <w:p w:rsidR="00323BB4" w:rsidRPr="00323BB4" w:rsidRDefault="00E705E0" w:rsidP="00323BB4">
      <w:pPr>
        <w:ind w:firstLine="480"/>
        <w:rPr>
          <w:rFonts w:hint="eastAsia"/>
        </w:rPr>
      </w:pPr>
      <w:r>
        <w:fldChar w:fldCharType="begin"/>
      </w:r>
      <w:r>
        <w:instrText xml:space="preserve"> </w:instrText>
      </w:r>
      <w:r>
        <w:rPr>
          <w:rFonts w:hint="eastAsia"/>
        </w:rPr>
        <w:instrText>REF _Ref512104590 \n \h</w:instrText>
      </w:r>
      <w:r>
        <w:instrText xml:space="preserve"> </w:instrText>
      </w:r>
      <w:r>
        <w:fldChar w:fldCharType="separate"/>
      </w:r>
      <w:r>
        <w:rPr>
          <w:rFonts w:hint="eastAsia"/>
        </w:rPr>
        <w:t>图</w:t>
      </w:r>
      <w:r>
        <w:rPr>
          <w:rFonts w:hint="eastAsia"/>
        </w:rPr>
        <w:t>5-9</w:t>
      </w:r>
      <w:r>
        <w:fldChar w:fldCharType="end"/>
      </w:r>
      <w:r>
        <w:rPr>
          <w:rFonts w:hint="eastAsia"/>
        </w:rPr>
        <w:t>表示</w:t>
      </w:r>
      <w:r w:rsidR="00815A3D">
        <w:rPr>
          <w:rFonts w:hint="eastAsia"/>
        </w:rPr>
        <w:t>绿灯情况下，</w:t>
      </w:r>
      <w:r>
        <w:rPr>
          <w:rFonts w:hint="eastAsia"/>
        </w:rPr>
        <w:t>新方法与传统方法</w:t>
      </w:r>
      <w:r w:rsidR="00815A3D">
        <w:rPr>
          <w:rFonts w:hint="eastAsia"/>
        </w:rPr>
        <w:t>在使用随机森林时，准确率随着</w:t>
      </w:r>
      <w:proofErr w:type="gramStart"/>
      <w:r w:rsidR="00815A3D">
        <w:rPr>
          <w:rFonts w:hint="eastAsia"/>
        </w:rPr>
        <w:t>树数量</w:t>
      </w:r>
      <w:proofErr w:type="gramEnd"/>
      <w:r w:rsidR="00815A3D">
        <w:rPr>
          <w:rFonts w:hint="eastAsia"/>
        </w:rPr>
        <w:t>发生的变化。</w:t>
      </w:r>
      <w:r w:rsidR="005855FD">
        <w:rPr>
          <w:rFonts w:hint="eastAsia"/>
        </w:rPr>
        <w:t>当</w:t>
      </w:r>
    </w:p>
    <w:p w:rsidR="00673E49" w:rsidRDefault="00E705E0" w:rsidP="00A457C8">
      <w:pPr>
        <w:pStyle w:val="af0"/>
        <w:numPr>
          <w:ilvl w:val="0"/>
          <w:numId w:val="9"/>
        </w:numPr>
        <w:spacing w:after="326"/>
      </w:pPr>
      <w:bookmarkStart w:id="56" w:name="_Ref512104590"/>
      <w:r>
        <w:rPr>
          <w:rFonts w:hint="eastAsia"/>
        </w:rPr>
        <w:t>绿</w:t>
      </w:r>
      <w:r w:rsidR="00B965FD">
        <w:rPr>
          <w:rFonts w:hint="eastAsia"/>
        </w:rPr>
        <w:t>灯时</w:t>
      </w:r>
      <w:r w:rsidR="00B965FD" w:rsidRPr="00324875">
        <w:rPr>
          <w:rFonts w:hint="eastAsia"/>
        </w:rPr>
        <w:t>新方法的准确率</w:t>
      </w:r>
      <w:bookmarkEnd w:id="56"/>
    </w:p>
    <w:p w:rsidR="00815A3D" w:rsidRDefault="00815A3D" w:rsidP="00815A3D">
      <w:pPr>
        <w:pStyle w:val="2"/>
      </w:pPr>
      <w:r>
        <w:rPr>
          <w:rFonts w:hint="eastAsia"/>
        </w:rPr>
        <w:t>红灯</w:t>
      </w:r>
    </w:p>
    <w:p w:rsidR="005855FD" w:rsidRPr="00323BB4" w:rsidRDefault="005855FD" w:rsidP="005855FD">
      <w:pPr>
        <w:ind w:firstLine="480"/>
        <w:rPr>
          <w:rFonts w:hint="eastAsia"/>
        </w:rPr>
      </w:pPr>
      <w:r>
        <w:fldChar w:fldCharType="begin"/>
      </w:r>
      <w:r>
        <w:instrText xml:space="preserve"> </w:instrText>
      </w:r>
      <w:r>
        <w:rPr>
          <w:rFonts w:hint="eastAsia"/>
        </w:rPr>
        <w:instrText>REF _Ref512105001 \n \h</w:instrText>
      </w:r>
      <w:r>
        <w:instrText xml:space="preserve"> </w:instrText>
      </w:r>
      <w:r>
        <w:fldChar w:fldCharType="separate"/>
      </w:r>
      <w:r>
        <w:rPr>
          <w:rFonts w:hint="eastAsia"/>
        </w:rPr>
        <w:t>图</w:t>
      </w:r>
      <w:r>
        <w:rPr>
          <w:rFonts w:hint="eastAsia"/>
        </w:rPr>
        <w:t>5-10</w:t>
      </w:r>
      <w:r>
        <w:fldChar w:fldCharType="end"/>
      </w:r>
      <w:r>
        <w:rPr>
          <w:rFonts w:hint="eastAsia"/>
        </w:rPr>
        <w:t>表示绿灯情况下，新方法与传统方法在使用随机森林时，准确率随着</w:t>
      </w:r>
      <w:proofErr w:type="gramStart"/>
      <w:r>
        <w:rPr>
          <w:rFonts w:hint="eastAsia"/>
        </w:rPr>
        <w:t>树数量</w:t>
      </w:r>
      <w:proofErr w:type="gramEnd"/>
      <w:r>
        <w:rPr>
          <w:rFonts w:hint="eastAsia"/>
        </w:rPr>
        <w:t>发生的变化。当</w:t>
      </w:r>
    </w:p>
    <w:p w:rsidR="005855FD" w:rsidRPr="005855FD" w:rsidRDefault="005855FD" w:rsidP="005855FD">
      <w:pPr>
        <w:ind w:firstLine="480"/>
        <w:rPr>
          <w:rFonts w:hint="eastAsia"/>
        </w:rPr>
      </w:pPr>
    </w:p>
    <w:p w:rsidR="00B965FD" w:rsidRPr="00324875" w:rsidRDefault="00B965FD" w:rsidP="00A457C8">
      <w:pPr>
        <w:pStyle w:val="af0"/>
        <w:numPr>
          <w:ilvl w:val="0"/>
          <w:numId w:val="9"/>
        </w:numPr>
        <w:spacing w:after="326"/>
      </w:pPr>
      <w:bookmarkStart w:id="57" w:name="_Ref512105001"/>
      <w:r>
        <w:rPr>
          <w:rFonts w:hint="eastAsia"/>
        </w:rPr>
        <w:t>红灯时</w:t>
      </w:r>
      <w:r w:rsidRPr="00324875">
        <w:rPr>
          <w:rFonts w:hint="eastAsia"/>
        </w:rPr>
        <w:t>新方法的准确率</w:t>
      </w:r>
      <w:bookmarkEnd w:id="57"/>
    </w:p>
    <w:p w:rsidR="00F7799B" w:rsidRDefault="00F7799B" w:rsidP="000B76C3">
      <w:pPr>
        <w:ind w:firstLine="480"/>
      </w:pPr>
    </w:p>
    <w:p w:rsidR="00230D49" w:rsidRDefault="00230D49" w:rsidP="000B76C3">
      <w:pPr>
        <w:ind w:firstLine="480"/>
      </w:pPr>
    </w:p>
    <w:p w:rsidR="00230D49" w:rsidRDefault="00230D49" w:rsidP="004D03C8">
      <w:pPr>
        <w:pStyle w:val="1"/>
      </w:pPr>
      <w:bookmarkStart w:id="58" w:name="_Toc482786600"/>
      <w:r>
        <w:rPr>
          <w:rFonts w:hint="eastAsia"/>
        </w:rPr>
        <w:lastRenderedPageBreak/>
        <w:t>本章小结</w:t>
      </w:r>
      <w:bookmarkEnd w:id="58"/>
    </w:p>
    <w:p w:rsidR="00230D49" w:rsidRPr="00230D49" w:rsidRDefault="00230D49" w:rsidP="003F3CDA">
      <w:pPr>
        <w:ind w:firstLine="480"/>
      </w:pPr>
      <w:r>
        <w:rPr>
          <w:rFonts w:hint="eastAsia"/>
        </w:rPr>
        <w:t>本章主要</w:t>
      </w:r>
    </w:p>
    <w:p w:rsidR="00885B02" w:rsidRDefault="00885B02" w:rsidP="00885B02">
      <w:pPr>
        <w:ind w:firstLineChars="83" w:firstLine="199"/>
        <w:rPr>
          <w:rFonts w:hint="eastAsia"/>
          <w:noProof/>
        </w:rPr>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
      </w:pPr>
      <w:bookmarkStart w:id="59"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59"/>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指标作为驾驶意图预测建模的主要指标。</w:t>
      </w:r>
      <w:r w:rsidR="00E91EB7">
        <w:rPr>
          <w:rFonts w:hint="eastAsia"/>
        </w:rPr>
        <w:t>为了此次研究的准确性，还对分类器的算法进行了优选。在众多算法中，进过对比分析，选出了两种较好的算法——支持</w:t>
      </w:r>
      <w:proofErr w:type="gramStart"/>
      <w:r w:rsidR="00E91EB7">
        <w:rPr>
          <w:rFonts w:hint="eastAsia"/>
        </w:rPr>
        <w:t>向量机</w:t>
      </w:r>
      <w:proofErr w:type="gramEnd"/>
      <w:r w:rsidR="00E91EB7">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指标中，对</w:t>
      </w:r>
      <w:r w:rsidR="00E47FE8">
        <w:rPr>
          <w:rFonts w:hint="eastAsia"/>
        </w:rPr>
        <w:t>有红绿信号灯且有倒数读数</w:t>
      </w:r>
      <w:r w:rsidR="00322DD6">
        <w:rPr>
          <w:rFonts w:hint="eastAsia"/>
        </w:rPr>
        <w:t>（</w:t>
      </w:r>
      <w:proofErr w:type="spellStart"/>
      <w:r w:rsidR="00322DD6" w:rsidRPr="00322DD6">
        <w:t>Yes,number,left</w:t>
      </w:r>
      <w:proofErr w:type="spellEnd"/>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w:t>
      </w:r>
    </w:p>
    <w:p w:rsidR="00AA4544" w:rsidRDefault="00AA4544" w:rsidP="00A94CA5">
      <w:pPr>
        <w:ind w:firstLine="480"/>
      </w:pPr>
      <w:r w:rsidRPr="007D0D25">
        <w:rPr>
          <w:rFonts w:hint="eastAsia"/>
        </w:rPr>
        <w:t>5</w:t>
      </w:r>
      <w:r w:rsidR="007D0D25">
        <w:rPr>
          <w:rFonts w:hint="eastAsia"/>
        </w:rPr>
        <w:t>、随机森林和支持</w:t>
      </w:r>
      <w:proofErr w:type="gramStart"/>
      <w:r w:rsidR="007D0D25">
        <w:rPr>
          <w:rFonts w:hint="eastAsia"/>
        </w:rPr>
        <w:t>向量机</w:t>
      </w:r>
      <w:proofErr w:type="gramEnd"/>
      <w:r w:rsidR="007D0D25">
        <w:rPr>
          <w:rFonts w:hint="eastAsia"/>
        </w:rPr>
        <w:t>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w:t>
      </w:r>
      <w:proofErr w:type="gramStart"/>
      <w:r>
        <w:rPr>
          <w:rFonts w:hint="eastAsia"/>
        </w:rPr>
        <w:t>向量机算法</w:t>
      </w:r>
      <w:proofErr w:type="gramEnd"/>
      <w:r>
        <w:rPr>
          <w:rFonts w:hint="eastAsia"/>
        </w:rPr>
        <w:t>的分类器</w:t>
      </w:r>
      <w:r w:rsidR="00E47FE8">
        <w:rPr>
          <w:rFonts w:hint="eastAsia"/>
        </w:rPr>
        <w:t>分类准确率。其中，对于有红绿信号灯且有倒数读数（</w:t>
      </w:r>
      <w:proofErr w:type="spellStart"/>
      <w:r w:rsidR="00E47FE8" w:rsidRPr="00322DD6">
        <w:t>Yes,number,left</w:t>
      </w:r>
      <w:proofErr w:type="spellEnd"/>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84"/>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60" w:name="_Toc482786602"/>
      <w:r>
        <w:rPr>
          <w:rFonts w:hint="eastAsia"/>
        </w:rPr>
        <w:t>参考文献</w:t>
      </w:r>
      <w:bookmarkEnd w:id="60"/>
    </w:p>
    <w:p w:rsidR="00174950" w:rsidRDefault="00174950" w:rsidP="00174950">
      <w:pPr>
        <w:spacing w:line="240" w:lineRule="auto"/>
        <w:ind w:firstLine="480"/>
      </w:pPr>
    </w:p>
    <w:p w:rsidR="005C45E6" w:rsidRPr="00AE3888" w:rsidRDefault="005C45E6" w:rsidP="00A457C8">
      <w:pPr>
        <w:pStyle w:val="ab"/>
        <w:numPr>
          <w:ilvl w:val="0"/>
          <w:numId w:val="7"/>
        </w:numPr>
        <w:ind w:firstLineChars="0"/>
      </w:pPr>
      <w:bookmarkStart w:id="61" w:name="_Ref512066290"/>
      <w:r w:rsidRPr="00C964A0">
        <w:rPr>
          <w:shd w:val="clear" w:color="auto" w:fill="FFFFFF"/>
        </w:rPr>
        <w:t>Fan R E, Chen P H, Lin C J. Working Set Selection Using Second Order Information for Training Support Vector Machines[J]. Journal of Machine Learning Research, 2005, 6(4):1889-1918.</w:t>
      </w:r>
      <w:bookmarkEnd w:id="61"/>
    </w:p>
    <w:p w:rsidR="00AE3888" w:rsidRDefault="00AE3888" w:rsidP="00A457C8">
      <w:pPr>
        <w:pStyle w:val="ab"/>
        <w:numPr>
          <w:ilvl w:val="0"/>
          <w:numId w:val="7"/>
        </w:numPr>
        <w:ind w:firstLineChars="0"/>
      </w:pPr>
      <w:bookmarkStart w:id="62" w:name="_Ref512066125"/>
      <w:proofErr w:type="spellStart"/>
      <w:r w:rsidRPr="005C45E6">
        <w:rPr>
          <w:shd w:val="clear" w:color="auto" w:fill="FFFFFF"/>
        </w:rPr>
        <w:t>H</w:t>
      </w:r>
      <w:r w:rsidRPr="005C45E6">
        <w:t>ärdle</w:t>
      </w:r>
      <w:proofErr w:type="spellEnd"/>
      <w:r w:rsidRPr="005C45E6">
        <w:t xml:space="preserve"> W, </w:t>
      </w:r>
      <w:proofErr w:type="spellStart"/>
      <w:r w:rsidRPr="005C45E6">
        <w:t>Simar</w:t>
      </w:r>
      <w:proofErr w:type="spellEnd"/>
      <w:r w:rsidRPr="005C45E6">
        <w:t xml:space="preserve"> L. Applied multivariate statistical analysis: Second edition[C]// Clustering, Distance Methods, and Ordination. 2007.</w:t>
      </w:r>
      <w:bookmarkEnd w:id="62"/>
    </w:p>
    <w:p w:rsidR="00D46633" w:rsidRDefault="00D46633" w:rsidP="00A457C8">
      <w:pPr>
        <w:pStyle w:val="ab"/>
        <w:numPr>
          <w:ilvl w:val="0"/>
          <w:numId w:val="7"/>
        </w:numPr>
        <w:ind w:firstLineChars="0"/>
      </w:pPr>
      <w:bookmarkStart w:id="63" w:name="_Ref512066605"/>
      <w:r w:rsidRPr="00D46633">
        <w:t>Fan R E, Chen P H, Lin C J. Working Set Selection Using Second Order Information for Training Support Vector Machines[J]. Journal of Machine Learning Research, 2005, 6(4):1889-1918.</w:t>
      </w:r>
      <w:bookmarkEnd w:id="63"/>
    </w:p>
    <w:p w:rsidR="00AC44FC" w:rsidRDefault="00AC44FC" w:rsidP="00A457C8">
      <w:pPr>
        <w:pStyle w:val="ab"/>
        <w:numPr>
          <w:ilvl w:val="0"/>
          <w:numId w:val="7"/>
        </w:numPr>
        <w:ind w:firstLineChars="0"/>
      </w:pPr>
      <w:bookmarkStart w:id="64" w:name="_Ref512071792"/>
      <w:r w:rsidRPr="00AC44FC">
        <w:t>Hsu C W. A practical guide to support vector classification[J]. 2003, 67(5).</w:t>
      </w:r>
      <w:bookmarkEnd w:id="64"/>
    </w:p>
    <w:p w:rsidR="00AE3888" w:rsidRPr="00C964A0" w:rsidRDefault="00AE3888" w:rsidP="00DE2FAE">
      <w:pPr>
        <w:pStyle w:val="ab"/>
        <w:ind w:left="420" w:firstLineChars="0" w:firstLine="0"/>
        <w:rPr>
          <w:rFonts w:hint="eastAsia"/>
        </w:rPr>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5C45E6" w:rsidRDefault="0099646C" w:rsidP="005C45E6">
      <w:pPr>
        <w:ind w:firstLine="480"/>
        <w:rPr>
          <w:rFonts w:hint="eastAsia"/>
        </w:rPr>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w:t>
      </w:r>
      <w:proofErr w:type="gramEnd"/>
      <w:r w:rsidR="00D3037A">
        <w:rPr>
          <w:shd w:val="clear" w:color="auto" w:fill="FFFFFF"/>
        </w:rPr>
        <w:t>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lastRenderedPageBreak/>
        <w:t>[</w:t>
      </w:r>
      <w:r w:rsidR="00E812F9">
        <w:rPr>
          <w:rFonts w:hint="eastAsia"/>
        </w:rPr>
        <w:t>9</w:t>
      </w:r>
      <w:r w:rsidR="00B90896">
        <w:rPr>
          <w:rFonts w:hint="eastAsia"/>
        </w:rPr>
        <w:t xml:space="preserve">] </w:t>
      </w:r>
      <w:proofErr w:type="spellStart"/>
      <w:r w:rsidR="00D3037A">
        <w:rPr>
          <w:shd w:val="clear" w:color="auto" w:fill="FFFFFF"/>
        </w:rPr>
        <w:t>Winsum</w:t>
      </w:r>
      <w:proofErr w:type="spellEnd"/>
      <w:r w:rsidR="00D3037A">
        <w:rPr>
          <w:shd w:val="clear" w:color="auto" w:fill="FFFFFF"/>
        </w:rPr>
        <w:t xml:space="preserve"> W V, </w:t>
      </w:r>
      <w:proofErr w:type="spellStart"/>
      <w:r w:rsidR="00D3037A">
        <w:rPr>
          <w:shd w:val="clear" w:color="auto" w:fill="FFFFFF"/>
        </w:rPr>
        <w:t>Waard</w:t>
      </w:r>
      <w:proofErr w:type="spellEnd"/>
      <w:r w:rsidR="00D3037A">
        <w:rPr>
          <w:shd w:val="clear" w:color="auto" w:fill="FFFFFF"/>
        </w:rPr>
        <w:t xml:space="preserve"> D </w:t>
      </w:r>
      <w:proofErr w:type="spellStart"/>
      <w:r w:rsidR="00D3037A">
        <w:rPr>
          <w:shd w:val="clear" w:color="auto" w:fill="FFFFFF"/>
        </w:rPr>
        <w:t>D</w:t>
      </w:r>
      <w:proofErr w:type="spellEnd"/>
      <w:r w:rsidR="00D3037A">
        <w:rPr>
          <w:shd w:val="clear" w:color="auto" w:fill="FFFFFF"/>
        </w:rPr>
        <w:t xml:space="preserve">, </w:t>
      </w:r>
      <w:proofErr w:type="spellStart"/>
      <w:r w:rsidR="00D3037A">
        <w:rPr>
          <w:shd w:val="clear" w:color="auto" w:fill="FFFFFF"/>
        </w:rPr>
        <w:t>Brookhuis</w:t>
      </w:r>
      <w:proofErr w:type="spellEnd"/>
      <w:r w:rsidR="00D3037A">
        <w:rPr>
          <w:shd w:val="clear" w:color="auto" w:fill="FFFFFF"/>
        </w:rPr>
        <w:t xml:space="preserve"> K A. Lane change </w:t>
      </w:r>
      <w:proofErr w:type="spellStart"/>
      <w:r w:rsidR="00D3037A">
        <w:rPr>
          <w:shd w:val="clear" w:color="auto" w:fill="FFFFFF"/>
        </w:rPr>
        <w:t>manoeuvres</w:t>
      </w:r>
      <w:proofErr w:type="spellEnd"/>
      <w:r w:rsidR="00D3037A">
        <w:rPr>
          <w:shd w:val="clear" w:color="auto" w:fill="FFFFFF"/>
        </w:rPr>
        <w:t xml:space="preserve"> and safety margins[J]. Transportation Research Part </w:t>
      </w:r>
      <w:proofErr w:type="spellStart"/>
      <w:r w:rsidR="00D3037A">
        <w:rPr>
          <w:shd w:val="clear" w:color="auto" w:fill="FFFFFF"/>
        </w:rPr>
        <w:t>F</w:t>
      </w:r>
      <w:proofErr w:type="spellEnd"/>
      <w:r w:rsidR="00D3037A">
        <w:rPr>
          <w:shd w:val="clear" w:color="auto" w:fill="FFFFFF"/>
        </w:rPr>
        <w:t xml:space="preserve"> Traffic Psychology &amp; </w:t>
      </w:r>
      <w:proofErr w:type="spellStart"/>
      <w:r w:rsidR="00D3037A">
        <w:rPr>
          <w:shd w:val="clear" w:color="auto" w:fill="FFFFFF"/>
        </w:rPr>
        <w:t>Behaviour</w:t>
      </w:r>
      <w:proofErr w:type="spellEnd"/>
      <w:r w:rsidR="00D3037A">
        <w:rPr>
          <w:shd w:val="clear" w:color="auto" w:fill="FFFFFF"/>
        </w:rPr>
        <w:t>,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 xml:space="preserve">Olsen E, Lee S, </w:t>
      </w:r>
      <w:proofErr w:type="spellStart"/>
      <w:r w:rsidR="00D3037A">
        <w:rPr>
          <w:shd w:val="clear" w:color="auto" w:fill="FFFFFF"/>
        </w:rPr>
        <w:t>Wierwille</w:t>
      </w:r>
      <w:proofErr w:type="spellEnd"/>
      <w:r w:rsidR="00D3037A">
        <w:rPr>
          <w:shd w:val="clear" w:color="auto" w:fill="FFFFFF"/>
        </w:rPr>
        <w:t xml:space="preserv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w:t>
      </w:r>
      <w:proofErr w:type="spellStart"/>
      <w:r w:rsidR="00D3037A">
        <w:rPr>
          <w:shd w:val="clear" w:color="auto" w:fill="FFFFFF"/>
        </w:rPr>
        <w:t>Comput</w:t>
      </w:r>
      <w:proofErr w:type="spellEnd"/>
      <w:r w:rsidR="00D3037A">
        <w:rPr>
          <w:shd w:val="clear" w:color="auto" w:fill="FFFFFF"/>
        </w:rPr>
        <w:t>. Interaction, 2001.</w:t>
      </w:r>
    </w:p>
    <w:p w:rsidR="00D3037A" w:rsidRDefault="0048443E" w:rsidP="00CC07BC">
      <w:pPr>
        <w:ind w:firstLine="480"/>
      </w:pPr>
      <w:r>
        <w:rPr>
          <w:rFonts w:hint="eastAsia"/>
        </w:rPr>
        <w:t>[</w:t>
      </w:r>
      <w:r w:rsidR="00E812F9">
        <w:rPr>
          <w:rFonts w:hint="eastAsia"/>
        </w:rPr>
        <w:t>12</w:t>
      </w:r>
      <w:r>
        <w:rPr>
          <w:rFonts w:hint="eastAsia"/>
        </w:rPr>
        <w:t xml:space="preserve">] </w:t>
      </w:r>
      <w:proofErr w:type="spellStart"/>
      <w:r w:rsidR="00D3037A" w:rsidRPr="00D3037A">
        <w:t>Werneke</w:t>
      </w:r>
      <w:proofErr w:type="spellEnd"/>
      <w:r w:rsidR="00D3037A" w:rsidRPr="00D3037A">
        <w:t xml:space="preserv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 xml:space="preserve">Takano W, Matsushita A, </w:t>
      </w:r>
      <w:proofErr w:type="spellStart"/>
      <w:r w:rsidR="00D3037A">
        <w:rPr>
          <w:shd w:val="clear" w:color="auto" w:fill="FFFFFF"/>
        </w:rPr>
        <w:t>Iwao</w:t>
      </w:r>
      <w:proofErr w:type="spellEnd"/>
      <w:r w:rsidR="00D3037A">
        <w:rPr>
          <w:shd w:val="clear" w:color="auto" w:fill="FFFFFF"/>
        </w:rPr>
        <w:t xml:space="preserve"> K, et al. Recognition of human driving behaviors based on stochastic symbolization of time series signal[C]// </w:t>
      </w:r>
      <w:proofErr w:type="spellStart"/>
      <w:r w:rsidR="00D3037A">
        <w:rPr>
          <w:shd w:val="clear" w:color="auto" w:fill="FFFFFF"/>
        </w:rPr>
        <w:t>Ieee</w:t>
      </w:r>
      <w:proofErr w:type="spellEnd"/>
      <w:r w:rsidR="00D3037A">
        <w:rPr>
          <w:shd w:val="clear" w:color="auto" w:fill="FFFFFF"/>
        </w:rPr>
        <w:t>/</w:t>
      </w:r>
      <w:proofErr w:type="spellStart"/>
      <w:r w:rsidR="00D3037A">
        <w:rPr>
          <w:shd w:val="clear" w:color="auto" w:fill="FFFFFF"/>
        </w:rPr>
        <w:t>rsj</w:t>
      </w:r>
      <w:proofErr w:type="spellEnd"/>
      <w:r w:rsidR="00D3037A">
        <w:rPr>
          <w:shd w:val="clear" w:color="auto" w:fill="FFFFFF"/>
        </w:rPr>
        <w:t xml:space="preserve">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proofErr w:type="spellStart"/>
      <w:r>
        <w:rPr>
          <w:shd w:val="clear" w:color="auto" w:fill="FFFFFF"/>
        </w:rPr>
        <w:t>Kishimoto</w:t>
      </w:r>
      <w:proofErr w:type="spellEnd"/>
      <w:r>
        <w:rPr>
          <w:shd w:val="clear" w:color="auto" w:fill="FFFFFF"/>
        </w:rPr>
        <w:t xml:space="preserve"> Y, </w:t>
      </w:r>
      <w:proofErr w:type="spellStart"/>
      <w:r>
        <w:rPr>
          <w:shd w:val="clear" w:color="auto" w:fill="FFFFFF"/>
        </w:rPr>
        <w:t>Oguri</w:t>
      </w:r>
      <w:proofErr w:type="spellEnd"/>
      <w:r>
        <w:rPr>
          <w:shd w:val="clear" w:color="auto" w:fill="FFFFFF"/>
        </w:rPr>
        <w:t xml:space="preserve">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xml:space="preserve">] </w:t>
      </w:r>
      <w:proofErr w:type="spellStart"/>
      <w:r w:rsidR="00D3037A">
        <w:rPr>
          <w:rFonts w:hint="eastAsia"/>
        </w:rPr>
        <w:t>S.</w:t>
      </w:r>
      <w:proofErr w:type="gramStart"/>
      <w:r w:rsidR="00D3037A">
        <w:rPr>
          <w:rFonts w:hint="eastAsia"/>
        </w:rPr>
        <w:t>B.Kotsiantis</w:t>
      </w:r>
      <w:proofErr w:type="spellEnd"/>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w:t>
      </w:r>
      <w:proofErr w:type="spellStart"/>
      <w:r w:rsidR="00C229A9" w:rsidRPr="00C229A9">
        <w:t>Maximisation</w:t>
      </w:r>
      <w:proofErr w:type="spellEnd"/>
      <w:r w:rsidR="00C229A9" w:rsidRPr="00C229A9">
        <w:t>: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t>[18</w:t>
      </w:r>
      <w:r w:rsidR="00FA2C82">
        <w:rPr>
          <w:rFonts w:hint="eastAsia"/>
        </w:rPr>
        <w:t>]</w:t>
      </w:r>
      <w:r w:rsidR="00FA2C82" w:rsidRPr="00FA2C82">
        <w:rPr>
          <w:shd w:val="clear" w:color="auto" w:fill="FFFFFF"/>
        </w:rPr>
        <w:t xml:space="preserve"> </w:t>
      </w:r>
      <w:proofErr w:type="spellStart"/>
      <w:r w:rsidR="00FA2C82">
        <w:rPr>
          <w:shd w:val="clear" w:color="auto" w:fill="FFFFFF"/>
        </w:rPr>
        <w:t>Birrell</w:t>
      </w:r>
      <w:proofErr w:type="spellEnd"/>
      <w:r w:rsidR="00FA2C82">
        <w:rPr>
          <w:shd w:val="clear" w:color="auto" w:fill="FFFFFF"/>
        </w:rPr>
        <w:t xml:space="preserve"> S A, </w:t>
      </w:r>
      <w:proofErr w:type="spellStart"/>
      <w:r w:rsidR="00FA2C82">
        <w:rPr>
          <w:shd w:val="clear" w:color="auto" w:fill="FFFFFF"/>
        </w:rPr>
        <w:t>Fowkes</w:t>
      </w:r>
      <w:proofErr w:type="spellEnd"/>
      <w:r w:rsidR="00FA2C82">
        <w:rPr>
          <w:shd w:val="clear" w:color="auto" w:fill="FFFFFF"/>
        </w:rPr>
        <w:t xml:space="preserve"> M. Glance </w:t>
      </w:r>
      <w:proofErr w:type="spellStart"/>
      <w:r w:rsidR="00FA2C82">
        <w:rPr>
          <w:shd w:val="clear" w:color="auto" w:fill="FFFFFF"/>
        </w:rPr>
        <w:t>behaviours</w:t>
      </w:r>
      <w:proofErr w:type="spellEnd"/>
      <w:r w:rsidR="00FA2C82">
        <w:rPr>
          <w:shd w:val="clear" w:color="auto" w:fill="FFFFFF"/>
        </w:rPr>
        <w:t xml:space="preserve"> when using an in-vehicle smart driving aid: A real-world, on-road driving study[J]. Transportation Research Part </w:t>
      </w:r>
      <w:proofErr w:type="spellStart"/>
      <w:r w:rsidR="00FA2C82">
        <w:rPr>
          <w:shd w:val="clear" w:color="auto" w:fill="FFFFFF"/>
        </w:rPr>
        <w:t>F</w:t>
      </w:r>
      <w:proofErr w:type="spellEnd"/>
      <w:r w:rsidR="00FA2C82">
        <w:rPr>
          <w:shd w:val="clear" w:color="auto" w:fill="FFFFFF"/>
        </w:rPr>
        <w:t xml:space="preserve"> Traffic Psychology &amp; </w:t>
      </w:r>
      <w:proofErr w:type="spellStart"/>
      <w:r w:rsidR="00FA2C82">
        <w:rPr>
          <w:shd w:val="clear" w:color="auto" w:fill="FFFFFF"/>
        </w:rPr>
        <w:t>Behaviour</w:t>
      </w:r>
      <w:proofErr w:type="spellEnd"/>
      <w:r w:rsidR="00FA2C82">
        <w:rPr>
          <w:shd w:val="clear" w:color="auto" w:fill="FFFFFF"/>
        </w:rPr>
        <w:t>,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lastRenderedPageBreak/>
        <w:t>[</w:t>
      </w:r>
      <w:r w:rsidR="00556E25">
        <w:rPr>
          <w:rFonts w:hint="eastAsia"/>
        </w:rPr>
        <w:t>21</w:t>
      </w:r>
      <w:r>
        <w:rPr>
          <w:rFonts w:hint="eastAsia"/>
        </w:rPr>
        <w:t>]</w:t>
      </w:r>
      <w:r w:rsidRPr="005A5545">
        <w:rPr>
          <w:shd w:val="clear" w:color="auto" w:fill="FFFFFF"/>
        </w:rPr>
        <w:t xml:space="preserve"> </w:t>
      </w:r>
      <w:proofErr w:type="spellStart"/>
      <w:r>
        <w:rPr>
          <w:shd w:val="clear" w:color="auto" w:fill="FFFFFF"/>
        </w:rPr>
        <w:t>Lemonnier</w:t>
      </w:r>
      <w:proofErr w:type="spellEnd"/>
      <w:r>
        <w:rPr>
          <w:shd w:val="clear" w:color="auto" w:fill="FFFFFF"/>
        </w:rPr>
        <w:t xml:space="preserve"> S, </w:t>
      </w:r>
      <w:proofErr w:type="spellStart"/>
      <w:r>
        <w:rPr>
          <w:shd w:val="clear" w:color="auto" w:fill="FFFFFF"/>
        </w:rPr>
        <w:t>Brémond</w:t>
      </w:r>
      <w:proofErr w:type="spellEnd"/>
      <w:r>
        <w:rPr>
          <w:shd w:val="clear" w:color="auto" w:fill="FFFFFF"/>
        </w:rPr>
        <w:t xml:space="preserve"> R, </w:t>
      </w:r>
      <w:proofErr w:type="spellStart"/>
      <w:r>
        <w:rPr>
          <w:shd w:val="clear" w:color="auto" w:fill="FFFFFF"/>
        </w:rPr>
        <w:t>Baccino</w:t>
      </w:r>
      <w:proofErr w:type="spellEnd"/>
      <w:r>
        <w:rPr>
          <w:shd w:val="clear" w:color="auto" w:fill="FFFFFF"/>
        </w:rPr>
        <w:t xml:space="preserve"> T. Gaze behavior when approaching an intersection: Dwell time distribution and comparison with a quantitative prediction[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 xml:space="preserve">Decker J S, Stannard S J, </w:t>
      </w:r>
      <w:proofErr w:type="spellStart"/>
      <w:r>
        <w:rPr>
          <w:shd w:val="clear" w:color="auto" w:fill="FFFFFF"/>
        </w:rPr>
        <w:t>Mcmanus</w:t>
      </w:r>
      <w:proofErr w:type="spellEnd"/>
      <w:r>
        <w:rPr>
          <w:shd w:val="clear" w:color="auto" w:fill="FFFFFF"/>
        </w:rPr>
        <w:t xml:space="preserve">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 xml:space="preserve">Martens M H, Fox M R J. Do familiarity and expectations change perception? Drivers’ glances and response to changes[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proofErr w:type="spellStart"/>
      <w:r>
        <w:rPr>
          <w:shd w:val="clear" w:color="auto" w:fill="FFFFFF"/>
        </w:rPr>
        <w:t>Werneke</w:t>
      </w:r>
      <w:proofErr w:type="spellEnd"/>
      <w:r>
        <w:rPr>
          <w:shd w:val="clear" w:color="auto" w:fill="FFFFFF"/>
        </w:rPr>
        <w:t xml:space="preserv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proofErr w:type="spellStart"/>
      <w:r>
        <w:rPr>
          <w:shd w:val="clear" w:color="auto" w:fill="FFFFFF"/>
        </w:rPr>
        <w:t>Aoude</w:t>
      </w:r>
      <w:proofErr w:type="spellEnd"/>
      <w:r>
        <w:rPr>
          <w:shd w:val="clear" w:color="auto" w:fill="FFFFFF"/>
        </w:rPr>
        <w:t xml:space="preserve"> G S, </w:t>
      </w:r>
      <w:proofErr w:type="spellStart"/>
      <w:r>
        <w:rPr>
          <w:shd w:val="clear" w:color="auto" w:fill="FFFFFF"/>
        </w:rPr>
        <w:t>Desaraju</w:t>
      </w:r>
      <w:proofErr w:type="spellEnd"/>
      <w:r>
        <w:rPr>
          <w:shd w:val="clear" w:color="auto" w:fill="FFFFFF"/>
        </w:rPr>
        <w:t xml:space="preserve">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lastRenderedPageBreak/>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65" w:name="_Toc482786603"/>
      <w:r>
        <w:rPr>
          <w:rFonts w:hint="eastAsia"/>
        </w:rPr>
        <w:t>附</w:t>
      </w:r>
      <w:r w:rsidR="00C73553">
        <w:rPr>
          <w:rFonts w:hint="eastAsia"/>
        </w:rPr>
        <w:t xml:space="preserve"> </w:t>
      </w:r>
      <w:r>
        <w:rPr>
          <w:rFonts w:hint="eastAsia"/>
        </w:rPr>
        <w:t>录</w:t>
      </w:r>
      <w:bookmarkEnd w:id="65"/>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proofErr w:type="spellStart"/>
      <w:r w:rsidRPr="00904713">
        <w:rPr>
          <w:b/>
        </w:rPr>
        <w:t>EyeFixFeature</w:t>
      </w:r>
      <w:r w:rsidRPr="00904713">
        <w:rPr>
          <w:rFonts w:hint="eastAsia"/>
          <w:b/>
        </w:rPr>
        <w:t>.m</w:t>
      </w:r>
      <w:proofErr w:type="spellEnd"/>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spellStart"/>
      <w:proofErr w:type="gramStart"/>
      <w:r w:rsidRPr="0048458D">
        <w:rPr>
          <w:szCs w:val="24"/>
        </w:rPr>
        <w:t>EyeFixFeature</w:t>
      </w:r>
      <w:proofErr w:type="spellEnd"/>
      <w:r w:rsidRPr="0048458D">
        <w:rPr>
          <w:szCs w:val="24"/>
        </w:rPr>
        <w:t xml:space="preserve">( </w:t>
      </w:r>
      <w:proofErr w:type="spellStart"/>
      <w:r w:rsidRPr="0048458D">
        <w:rPr>
          <w:szCs w:val="24"/>
        </w:rPr>
        <w:t>IntersectionEyeFixData</w:t>
      </w:r>
      <w:proofErr w:type="spellEnd"/>
      <w:proofErr w:type="gramEnd"/>
      <w:r w:rsidRPr="0048458D">
        <w:rPr>
          <w:szCs w:val="24"/>
        </w:rPr>
        <w:t xml:space="preserve">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DurationData</w:t>
      </w:r>
      <w:proofErr w:type="spellEnd"/>
      <w:r w:rsidRPr="0048458D">
        <w:rPr>
          <w:szCs w:val="24"/>
        </w:rPr>
        <w:t xml:space="preserve"> = cell2mat(</w:t>
      </w:r>
      <w:proofErr w:type="spellStart"/>
      <w:r w:rsidRPr="0048458D">
        <w:rPr>
          <w:szCs w:val="24"/>
        </w:rPr>
        <w:t>IntersectionEyeFixData</w:t>
      </w:r>
      <w:proofErr w:type="spellEnd"/>
      <w:proofErr w:type="gramStart"/>
      <w:r w:rsidRPr="0048458D">
        <w:rPr>
          <w:szCs w:val="24"/>
        </w:rPr>
        <w:t>(:,</w:t>
      </w:r>
      <w:proofErr w:type="gramEnd"/>
      <w:r w:rsidRPr="0048458D">
        <w:rPr>
          <w:szCs w:val="24"/>
        </w:rPr>
        <w:t>2));</w:t>
      </w:r>
    </w:p>
    <w:p w:rsidR="006B3CDF" w:rsidRPr="0048458D" w:rsidRDefault="006B3CDF" w:rsidP="0048458D">
      <w:pPr>
        <w:ind w:firstLineChars="0" w:firstLine="0"/>
        <w:rPr>
          <w:szCs w:val="24"/>
        </w:rPr>
      </w:pPr>
      <w:r w:rsidRPr="0048458D">
        <w:rPr>
          <w:szCs w:val="24"/>
        </w:rPr>
        <w:t xml:space="preserve">    Freq = </w:t>
      </w:r>
      <w:proofErr w:type="gramStart"/>
      <w:r w:rsidRPr="0048458D">
        <w:rPr>
          <w:szCs w:val="24"/>
        </w:rPr>
        <w:t>zeros(</w:t>
      </w:r>
      <w:proofErr w:type="gramEnd"/>
      <w:r w:rsidRPr="0048458D">
        <w:rPr>
          <w:szCs w:val="24"/>
        </w:rPr>
        <w:t>13,1);</w:t>
      </w:r>
    </w:p>
    <w:p w:rsidR="006B3CDF" w:rsidRPr="0048458D" w:rsidRDefault="006B3CDF" w:rsidP="0048458D">
      <w:pPr>
        <w:ind w:firstLineChars="0" w:firstLine="0"/>
        <w:rPr>
          <w:szCs w:val="24"/>
        </w:rPr>
      </w:pPr>
      <w:r w:rsidRPr="0048458D">
        <w:rPr>
          <w:szCs w:val="24"/>
        </w:rPr>
        <w:t xml:space="preserve">    Duration = </w:t>
      </w:r>
      <w:proofErr w:type="gramStart"/>
      <w:r w:rsidRPr="0048458D">
        <w:rPr>
          <w:szCs w:val="24"/>
        </w:rPr>
        <w:t>zeros(</w:t>
      </w:r>
      <w:proofErr w:type="gramEnd"/>
      <w:r w:rsidRPr="0048458D">
        <w:rPr>
          <w:szCs w:val="24"/>
        </w:rPr>
        <w:t>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TransNum</w:t>
      </w:r>
      <w:proofErr w:type="spellEnd"/>
      <w:r w:rsidRPr="0048458D">
        <w:rPr>
          <w:szCs w:val="24"/>
        </w:rPr>
        <w:t xml:space="preserve">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Transition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w:t>
      </w:r>
      <w:proofErr w:type="spellStart"/>
      <w:r w:rsidRPr="004A6809">
        <w:rPr>
          <w:szCs w:val="24"/>
        </w:rPr>
        <w:t>i</w:t>
      </w:r>
      <w:proofErr w:type="spellEnd"/>
      <w:r w:rsidRPr="004A6809">
        <w:rPr>
          <w:szCs w:val="24"/>
        </w:rPr>
        <w:t>=</w:t>
      </w:r>
      <w:proofErr w:type="gramStart"/>
      <w:r w:rsidRPr="004A6809">
        <w:rPr>
          <w:szCs w:val="24"/>
        </w:rPr>
        <w:t>1:1:length</w:t>
      </w:r>
      <w:proofErr w:type="gramEnd"/>
      <w:r w:rsidRPr="004A6809">
        <w:rPr>
          <w:szCs w:val="24"/>
        </w:rPr>
        <w:t>(</w:t>
      </w:r>
      <w:proofErr w:type="spellStart"/>
      <w:r w:rsidRPr="004A6809">
        <w:rPr>
          <w:szCs w:val="24"/>
        </w:rPr>
        <w:t>IntersectionEyeFixData</w:t>
      </w:r>
      <w:proofErr w:type="spellEnd"/>
      <w:r w:rsidRPr="004A6809">
        <w:rPr>
          <w:szCs w:val="24"/>
        </w:rPr>
        <w:t>(:,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 = Freq(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 = Duration(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1) = </w:t>
      </w:r>
      <w:proofErr w:type="spellStart"/>
      <w:r w:rsidRPr="004A6809">
        <w:rPr>
          <w:szCs w:val="24"/>
        </w:rPr>
        <w:t>TransNum</w:t>
      </w:r>
      <w:proofErr w:type="spellEnd"/>
      <w:r w:rsidRPr="004A6809">
        <w:rPr>
          <w:szCs w:val="24"/>
        </w:rPr>
        <w:t xml:space="preserve">(:,1)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2) = Freq(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2) = Duration(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2) = </w:t>
      </w:r>
      <w:proofErr w:type="spellStart"/>
      <w:r w:rsidRPr="004A6809">
        <w:rPr>
          <w:szCs w:val="24"/>
        </w:rPr>
        <w:t>TransNum</w:t>
      </w:r>
      <w:proofErr w:type="spellEnd"/>
      <w:r w:rsidRPr="004A6809">
        <w:rPr>
          <w:szCs w:val="24"/>
        </w:rPr>
        <w:t xml:space="preserve">(:,2)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3) = Freq(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3) = Duration(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3) = </w:t>
      </w:r>
      <w:proofErr w:type="spellStart"/>
      <w:r w:rsidRPr="004A6809">
        <w:rPr>
          <w:szCs w:val="24"/>
        </w:rPr>
        <w:t>TransNum</w:t>
      </w:r>
      <w:proofErr w:type="spellEnd"/>
      <w:r w:rsidRPr="004A6809">
        <w:rPr>
          <w:szCs w:val="24"/>
        </w:rPr>
        <w:t xml:space="preserve">(:,3)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4) = Freq(4)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4) = Duration(4)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4) = </w:t>
      </w:r>
      <w:proofErr w:type="spellStart"/>
      <w:r w:rsidRPr="004A6809">
        <w:rPr>
          <w:szCs w:val="24"/>
        </w:rPr>
        <w:t>TransNum</w:t>
      </w:r>
      <w:proofErr w:type="spellEnd"/>
      <w:r w:rsidRPr="004A6809">
        <w:rPr>
          <w:szCs w:val="24"/>
        </w:rPr>
        <w:t xml:space="preserve">(:,4)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5) = Freq(5)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5) = Duration(5)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5) = </w:t>
      </w:r>
      <w:proofErr w:type="spellStart"/>
      <w:r w:rsidRPr="004A6809">
        <w:rPr>
          <w:szCs w:val="24"/>
        </w:rPr>
        <w:t>TransNum</w:t>
      </w:r>
      <w:proofErr w:type="spellEnd"/>
      <w:r w:rsidRPr="004A6809">
        <w:rPr>
          <w:szCs w:val="24"/>
        </w:rPr>
        <w:t xml:space="preserve">(:,5)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6) = Freq(6)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6) = Duration(6)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6) = </w:t>
      </w:r>
      <w:proofErr w:type="spellStart"/>
      <w:r w:rsidRPr="004A6809">
        <w:rPr>
          <w:szCs w:val="24"/>
        </w:rPr>
        <w:t>TransNum</w:t>
      </w:r>
      <w:proofErr w:type="spellEnd"/>
      <w:r w:rsidRPr="004A6809">
        <w:rPr>
          <w:szCs w:val="24"/>
        </w:rPr>
        <w:t xml:space="preserve">(:,6)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7) = Freq(7)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7) = Duration(7)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7) = </w:t>
      </w:r>
      <w:proofErr w:type="spellStart"/>
      <w:r w:rsidRPr="004A6809">
        <w:rPr>
          <w:szCs w:val="24"/>
        </w:rPr>
        <w:t>TransNum</w:t>
      </w:r>
      <w:proofErr w:type="spellEnd"/>
      <w:r w:rsidRPr="004A6809">
        <w:rPr>
          <w:szCs w:val="24"/>
        </w:rPr>
        <w:t xml:space="preserve">(:,7)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8) = Freq(8)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Duration(</w:t>
      </w:r>
      <w:proofErr w:type="gramEnd"/>
      <w:r w:rsidRPr="004A6809">
        <w:rPr>
          <w:szCs w:val="24"/>
        </w:rPr>
        <w:t xml:space="preserve">8) = Duration(8)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8) = </w:t>
      </w:r>
      <w:proofErr w:type="spellStart"/>
      <w:r w:rsidRPr="004A6809">
        <w:rPr>
          <w:szCs w:val="24"/>
        </w:rPr>
        <w:t>TransNum</w:t>
      </w:r>
      <w:proofErr w:type="spellEnd"/>
      <w:r w:rsidRPr="004A6809">
        <w:rPr>
          <w:szCs w:val="24"/>
        </w:rPr>
        <w:t xml:space="preserve">(:,8)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9) = Freq(9)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9) = Duration(9)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9) = </w:t>
      </w:r>
      <w:proofErr w:type="spellStart"/>
      <w:r w:rsidRPr="004A6809">
        <w:rPr>
          <w:szCs w:val="24"/>
        </w:rPr>
        <w:t>TransNum</w:t>
      </w:r>
      <w:proofErr w:type="spellEnd"/>
      <w:r w:rsidRPr="004A6809">
        <w:rPr>
          <w:szCs w:val="24"/>
        </w:rPr>
        <w:t xml:space="preserve">(:,9)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0) = Freq(10)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0) = Duration(10)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0)=</w:t>
      </w:r>
      <w:proofErr w:type="spellStart"/>
      <w:r w:rsidR="006B3CDF" w:rsidRPr="004A6809">
        <w:rPr>
          <w:szCs w:val="24"/>
        </w:rPr>
        <w:t>Tran</w:t>
      </w:r>
      <w:r>
        <w:rPr>
          <w:szCs w:val="24"/>
        </w:rPr>
        <w:t>sNum</w:t>
      </w:r>
      <w:proofErr w:type="spellEnd"/>
      <w:r>
        <w:rPr>
          <w:szCs w:val="24"/>
        </w:rPr>
        <w:t>(:,10)</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1) = Freq(1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1) = Duration(1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1)=</w:t>
      </w:r>
      <w:proofErr w:type="spellStart"/>
      <w:r>
        <w:rPr>
          <w:szCs w:val="24"/>
        </w:rPr>
        <w:t>TransNum</w:t>
      </w:r>
      <w:proofErr w:type="spellEnd"/>
      <w:r>
        <w:rPr>
          <w:szCs w:val="24"/>
        </w:rPr>
        <w:t>(:,11)</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2) = Freq(1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2) = Duration(1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2)=</w:t>
      </w:r>
      <w:proofErr w:type="spellStart"/>
      <w:r w:rsidR="006B3CDF" w:rsidRPr="004A6809">
        <w:rPr>
          <w:szCs w:val="24"/>
        </w:rPr>
        <w:t>T</w:t>
      </w:r>
      <w:r>
        <w:rPr>
          <w:szCs w:val="24"/>
        </w:rPr>
        <w:t>ransNum</w:t>
      </w:r>
      <w:proofErr w:type="spellEnd"/>
      <w:r>
        <w:rPr>
          <w:szCs w:val="24"/>
        </w:rPr>
        <w:t>(:,12)</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13) = Freq(1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3) = Duration(1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3)=</w:t>
      </w:r>
      <w:proofErr w:type="spellStart"/>
      <w:r>
        <w:rPr>
          <w:szCs w:val="24"/>
        </w:rPr>
        <w:t>TransNum</w:t>
      </w:r>
      <w:proofErr w:type="spellEnd"/>
      <w:r>
        <w:rPr>
          <w:szCs w:val="24"/>
        </w:rPr>
        <w:t>(:,13)</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NumTotal</w:t>
      </w:r>
      <w:proofErr w:type="spellEnd"/>
      <w:r w:rsidRPr="004A6809">
        <w:rPr>
          <w:szCs w:val="24"/>
        </w:rPr>
        <w:t xml:space="preserve"> = sum(</w:t>
      </w:r>
      <w:proofErr w:type="spellStart"/>
      <w:r w:rsidRPr="004A6809">
        <w:rPr>
          <w:szCs w:val="24"/>
        </w:rPr>
        <w:t>TransNum</w:t>
      </w:r>
      <w:proofErr w:type="spellEnd"/>
      <w:r w:rsidRPr="004A6809">
        <w:rPr>
          <w:szCs w:val="24"/>
        </w:rPr>
        <w:t>);</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TransNumTotal</w:t>
      </w:r>
      <w:proofErr w:type="spellEnd"/>
      <w:r w:rsidRPr="004A6809">
        <w:rPr>
          <w:szCs w:val="24"/>
        </w:rPr>
        <w:t>(</w:t>
      </w:r>
      <w:proofErr w:type="gramStart"/>
      <w:r w:rsidRPr="004A6809">
        <w:rPr>
          <w:szCs w:val="24"/>
        </w:rPr>
        <w:t>1,j</w:t>
      </w:r>
      <w:proofErr w:type="gramEnd"/>
      <w:r w:rsidRPr="004A6809">
        <w:rPr>
          <w:szCs w:val="24"/>
        </w:rPr>
        <w:t>) ~= 0</w:t>
      </w:r>
    </w:p>
    <w:p w:rsidR="006B3CDF" w:rsidRPr="004A6809" w:rsidRDefault="006B3CDF" w:rsidP="0048458D">
      <w:pPr>
        <w:ind w:firstLineChars="0" w:firstLine="0"/>
        <w:rPr>
          <w:szCs w:val="24"/>
        </w:rPr>
      </w:pPr>
      <w:r w:rsidRPr="004A6809">
        <w:rPr>
          <w:szCs w:val="24"/>
        </w:rPr>
        <w:t xml:space="preserve">    Transition</w:t>
      </w:r>
      <w:proofErr w:type="gramStart"/>
      <w:r w:rsidRPr="004A6809">
        <w:rPr>
          <w:szCs w:val="24"/>
        </w:rPr>
        <w:t>(:,</w:t>
      </w:r>
      <w:proofErr w:type="gramEnd"/>
      <w:r w:rsidRPr="004A6809">
        <w:rPr>
          <w:szCs w:val="24"/>
        </w:rPr>
        <w:t xml:space="preserve">j) = Transition(:,j) + </w:t>
      </w:r>
      <w:proofErr w:type="spellStart"/>
      <w:r w:rsidRPr="004A6809">
        <w:rPr>
          <w:szCs w:val="24"/>
        </w:rPr>
        <w:t>TransNum</w:t>
      </w:r>
      <w:proofErr w:type="spellEnd"/>
      <w:r w:rsidRPr="004A6809">
        <w:rPr>
          <w:szCs w:val="24"/>
        </w:rPr>
        <w:t>(:,j)/</w:t>
      </w:r>
      <w:proofErr w:type="spellStart"/>
      <w:r w:rsidRPr="004A6809">
        <w:rPr>
          <w:szCs w:val="24"/>
        </w:rPr>
        <w:t>TransNumTotal</w:t>
      </w:r>
      <w:proofErr w:type="spellEnd"/>
      <w:r w:rsidRPr="004A6809">
        <w:rPr>
          <w:szCs w:val="24"/>
        </w:rPr>
        <w:t>(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itionVector</w:t>
      </w:r>
      <w:proofErr w:type="spellEnd"/>
      <w:r w:rsidRPr="004A6809">
        <w:rPr>
          <w:szCs w:val="24"/>
        </w:rPr>
        <w:t xml:space="preserve">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w:t>
      </w:r>
      <w:proofErr w:type="spellStart"/>
      <w:proofErr w:type="gramStart"/>
      <w:r w:rsidRPr="004A6809">
        <w:rPr>
          <w:szCs w:val="24"/>
        </w:rPr>
        <w:t>Freq;Duration</w:t>
      </w:r>
      <w:proofErr w:type="gramEnd"/>
      <w:r w:rsidRPr="004A6809">
        <w:rPr>
          <w:szCs w:val="24"/>
        </w:rPr>
        <w:t>;TransitionVector</w:t>
      </w:r>
      <w:proofErr w:type="spellEnd"/>
      <w:r w:rsidRPr="004A6809">
        <w:rPr>
          <w:szCs w:val="24"/>
        </w:rPr>
        <w:t>]';</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proofErr w:type="spellStart"/>
      <w:r w:rsidR="00904713" w:rsidRPr="00904713">
        <w:rPr>
          <w:b/>
        </w:rPr>
        <w:t>TransitionProbability</w:t>
      </w:r>
      <w:r w:rsidR="00904713" w:rsidRPr="00904713">
        <w:rPr>
          <w:rFonts w:hint="eastAsia"/>
          <w:b/>
        </w:rPr>
        <w:t>.m</w:t>
      </w:r>
      <w:proofErr w:type="spellEnd"/>
    </w:p>
    <w:p w:rsidR="00904713" w:rsidRDefault="00904713" w:rsidP="0048458D">
      <w:pPr>
        <w:ind w:firstLineChars="0" w:firstLine="0"/>
        <w:rPr>
          <w:szCs w:val="24"/>
        </w:rPr>
      </w:pPr>
      <w:r>
        <w:rPr>
          <w:color w:val="0000FF"/>
        </w:rPr>
        <w:lastRenderedPageBreak/>
        <w:t>function</w:t>
      </w:r>
      <w:r>
        <w:t xml:space="preserve"> Y = </w:t>
      </w:r>
      <w:proofErr w:type="spellStart"/>
      <w:proofErr w:type="gramStart"/>
      <w:r>
        <w:t>TransitionProbability</w:t>
      </w:r>
      <w:proofErr w:type="spellEnd"/>
      <w:r>
        <w:t xml:space="preserve">( </w:t>
      </w:r>
      <w:proofErr w:type="spellStart"/>
      <w:r>
        <w:t>IntersectionEyeFixData</w:t>
      </w:r>
      <w:proofErr w:type="gramEnd"/>
      <w:r>
        <w:t>,i</w:t>
      </w:r>
      <w:proofErr w:type="spellEnd"/>
      <w:r>
        <w:t xml:space="preserve">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proofErr w:type="spellStart"/>
      <w:r>
        <w:rPr>
          <w:rFonts w:hint="eastAsia"/>
          <w:color w:val="228B22"/>
        </w:rPr>
        <w:t>i</w:t>
      </w:r>
      <w:proofErr w:type="spellEnd"/>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 xml:space="preserve">Trans = </w:t>
      </w:r>
      <w:proofErr w:type="gramStart"/>
      <w:r>
        <w:t>zeros(</w:t>
      </w:r>
      <w:proofErr w:type="gramEnd"/>
      <w:r>
        <w:t>13,1);</w:t>
      </w:r>
    </w:p>
    <w:p w:rsidR="00904713" w:rsidRDefault="00904713" w:rsidP="0048458D">
      <w:pPr>
        <w:ind w:firstLineChars="0" w:firstLine="0"/>
        <w:rPr>
          <w:szCs w:val="24"/>
        </w:rPr>
      </w:pPr>
      <w:r>
        <w:rPr>
          <w:color w:val="0000FF"/>
        </w:rPr>
        <w:t>if</w:t>
      </w:r>
      <w:r>
        <w:t xml:space="preserve"> </w:t>
      </w:r>
      <w:proofErr w:type="spellStart"/>
      <w:r>
        <w:t>i</w:t>
      </w:r>
      <w:proofErr w:type="spellEnd"/>
      <w:r>
        <w:t xml:space="preserve"> ~= length(</w:t>
      </w:r>
      <w:proofErr w:type="spellStart"/>
      <w:r>
        <w:t>IntersectionEyeFixData</w:t>
      </w:r>
      <w:proofErr w:type="spellEnd"/>
      <w:proofErr w:type="gramStart"/>
      <w:r>
        <w:t>(:,</w:t>
      </w:r>
      <w:proofErr w:type="gramEnd"/>
      <w:r>
        <w:t>1))</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proofErr w:type="spellStart"/>
      <w:r>
        <w:t>SVMFactor_Yes</w:t>
      </w:r>
      <w:proofErr w:type="spellEnd"/>
      <w:r>
        <w:t xml:space="preserve"> = </w:t>
      </w:r>
      <w:proofErr w:type="spellStart"/>
      <w:proofErr w:type="gramStart"/>
      <w:r>
        <w:t>svmtrain</w:t>
      </w:r>
      <w:proofErr w:type="spellEnd"/>
      <w:r>
        <w:t>(</w:t>
      </w:r>
      <w:proofErr w:type="spellStart"/>
      <w:proofErr w:type="gramEnd"/>
      <w:r>
        <w:t>Train_Label_Yes,Train_Data_Yes</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Yes,SVMaccuracy</w:t>
      </w:r>
      <w:proofErr w:type="gramEnd"/>
      <w:r>
        <w:t>_Yes,dec_values_Yes</w:t>
      </w:r>
      <w:proofErr w:type="spellEnd"/>
      <w:r>
        <w:t xml:space="preserve">] = </w:t>
      </w:r>
      <w:proofErr w:type="spellStart"/>
      <w:r>
        <w:t>svmpredict</w:t>
      </w:r>
      <w:proofErr w:type="spellEnd"/>
      <w:r>
        <w:t>(</w:t>
      </w:r>
      <w:proofErr w:type="spellStart"/>
      <w:r>
        <w:t>Train_Label_Yes,Train_Data_Yes,SVMFactor_Yes</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Yes</w:t>
      </w:r>
      <w:proofErr w:type="spellEnd"/>
      <w:r>
        <w:t xml:space="preserve"> = </w:t>
      </w:r>
      <w:proofErr w:type="spellStart"/>
      <w:r>
        <w:t>TreeBagger</w:t>
      </w:r>
      <w:proofErr w:type="spellEnd"/>
      <w:r>
        <w:t>(</w:t>
      </w:r>
      <w:proofErr w:type="gramStart"/>
      <w:r>
        <w:t>25,Train</w:t>
      </w:r>
      <w:proofErr w:type="gramEnd"/>
      <w:r>
        <w:t>_Data_Yes,Train_Label_Yes);</w:t>
      </w:r>
    </w:p>
    <w:p w:rsidR="00904713" w:rsidRDefault="00904713" w:rsidP="0048458D">
      <w:pPr>
        <w:ind w:firstLineChars="0" w:firstLine="0"/>
        <w:rPr>
          <w:szCs w:val="24"/>
        </w:rPr>
      </w:pPr>
      <w:r>
        <w:t>[</w:t>
      </w:r>
      <w:proofErr w:type="spellStart"/>
      <w:r>
        <w:t>RFpredict_label_</w:t>
      </w:r>
      <w:proofErr w:type="gramStart"/>
      <w:r>
        <w:t>Yes,scores</w:t>
      </w:r>
      <w:proofErr w:type="gramEnd"/>
      <w:r>
        <w:t>_Yes</w:t>
      </w:r>
      <w:proofErr w:type="spellEnd"/>
      <w:r>
        <w:t>] = predict(</w:t>
      </w:r>
      <w:proofErr w:type="spellStart"/>
      <w:r>
        <w:t>RFFactor_Yes,Train_Data_Yes</w:t>
      </w:r>
      <w:proofErr w:type="spellEnd"/>
      <w:r>
        <w:t>);</w:t>
      </w:r>
    </w:p>
    <w:p w:rsidR="00904713" w:rsidRDefault="00904713" w:rsidP="0048458D">
      <w:pPr>
        <w:ind w:firstLineChars="0" w:firstLine="0"/>
        <w:rPr>
          <w:szCs w:val="24"/>
        </w:rPr>
      </w:pPr>
      <w:proofErr w:type="spellStart"/>
      <w:r>
        <w:t>RFaccuracy_Yes</w:t>
      </w:r>
      <w:proofErr w:type="spellEnd"/>
      <w:r>
        <w:t xml:space="preserve"> = </w:t>
      </w:r>
      <w:proofErr w:type="spellStart"/>
      <w:r>
        <w:t>RFaccuracycount</w:t>
      </w:r>
      <w:proofErr w:type="spellEnd"/>
      <w:r>
        <w:t>(</w:t>
      </w:r>
      <w:proofErr w:type="spellStart"/>
      <w:r>
        <w:t>Train_Label_</w:t>
      </w:r>
      <w:proofErr w:type="gramStart"/>
      <w:r>
        <w:t>Yes,RFpredict</w:t>
      </w:r>
      <w:proofErr w:type="gramEnd"/>
      <w:r>
        <w:t>_label_Yes</w:t>
      </w:r>
      <w:proofErr w:type="spellEnd"/>
      <w:r>
        <w:t>)</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proofErr w:type="spellStart"/>
      <w:r>
        <w:t>SVMFactor_No</w:t>
      </w:r>
      <w:proofErr w:type="spellEnd"/>
      <w:r>
        <w:t xml:space="preserve"> = </w:t>
      </w:r>
      <w:proofErr w:type="spellStart"/>
      <w:proofErr w:type="gramStart"/>
      <w:r>
        <w:t>svmtrain</w:t>
      </w:r>
      <w:proofErr w:type="spellEnd"/>
      <w:r>
        <w:t>(</w:t>
      </w:r>
      <w:proofErr w:type="spellStart"/>
      <w:proofErr w:type="gramEnd"/>
      <w:r>
        <w:t>Train_Label_No,Train_Data_No</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No,SVMaccuracy</w:t>
      </w:r>
      <w:proofErr w:type="gramEnd"/>
      <w:r>
        <w:t>_No,dec_values_No</w:t>
      </w:r>
      <w:proofErr w:type="spellEnd"/>
      <w:r>
        <w:t xml:space="preserve">] = </w:t>
      </w:r>
      <w:proofErr w:type="spellStart"/>
      <w:r>
        <w:t>svmpredict</w:t>
      </w:r>
      <w:proofErr w:type="spellEnd"/>
      <w:r>
        <w:t>(</w:t>
      </w:r>
      <w:proofErr w:type="spellStart"/>
      <w:r>
        <w:t>Train_Label_No,Train_Data_No,SVMFactor_No</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No</w:t>
      </w:r>
      <w:proofErr w:type="spellEnd"/>
      <w:r>
        <w:t xml:space="preserve"> = </w:t>
      </w:r>
      <w:proofErr w:type="spellStart"/>
      <w:r>
        <w:t>TreeBagger</w:t>
      </w:r>
      <w:proofErr w:type="spellEnd"/>
      <w:r>
        <w:t>(</w:t>
      </w:r>
      <w:proofErr w:type="gramStart"/>
      <w:r>
        <w:t>25,Train</w:t>
      </w:r>
      <w:proofErr w:type="gramEnd"/>
      <w:r>
        <w:t>_Data_No,Train_Label_No);</w:t>
      </w:r>
    </w:p>
    <w:p w:rsidR="00904713" w:rsidRDefault="00904713" w:rsidP="0048458D">
      <w:pPr>
        <w:ind w:firstLineChars="0" w:firstLine="0"/>
        <w:rPr>
          <w:szCs w:val="24"/>
        </w:rPr>
      </w:pPr>
      <w:r>
        <w:t>[</w:t>
      </w:r>
      <w:proofErr w:type="spellStart"/>
      <w:r>
        <w:t>RFpredict_label_</w:t>
      </w:r>
      <w:proofErr w:type="gramStart"/>
      <w:r>
        <w:t>No,scores</w:t>
      </w:r>
      <w:proofErr w:type="gramEnd"/>
      <w:r>
        <w:t>_No</w:t>
      </w:r>
      <w:proofErr w:type="spellEnd"/>
      <w:r>
        <w:t>] = predict(</w:t>
      </w:r>
      <w:proofErr w:type="spellStart"/>
      <w:r>
        <w:t>RFFactor_No,Train_Data_No</w:t>
      </w:r>
      <w:proofErr w:type="spellEnd"/>
      <w:r>
        <w:t>);</w:t>
      </w:r>
    </w:p>
    <w:p w:rsidR="00904713" w:rsidRDefault="00904713" w:rsidP="0048458D">
      <w:pPr>
        <w:ind w:firstLineChars="0" w:firstLine="0"/>
        <w:rPr>
          <w:szCs w:val="24"/>
        </w:rPr>
      </w:pPr>
      <w:proofErr w:type="spellStart"/>
      <w:r>
        <w:t>RFaccuracy_No</w:t>
      </w:r>
      <w:proofErr w:type="spellEnd"/>
      <w:r>
        <w:t xml:space="preserve"> = </w:t>
      </w:r>
      <w:proofErr w:type="spellStart"/>
      <w:r>
        <w:t>RFaccuracycount</w:t>
      </w:r>
      <w:proofErr w:type="spellEnd"/>
      <w:r>
        <w:t>(</w:t>
      </w:r>
      <w:proofErr w:type="spellStart"/>
      <w:r>
        <w:t>Train_Label_</w:t>
      </w:r>
      <w:proofErr w:type="gramStart"/>
      <w:r>
        <w:t>No,RFpredict</w:t>
      </w:r>
      <w:proofErr w:type="gramEnd"/>
      <w:r>
        <w:t>_label_No</w:t>
      </w:r>
      <w:proofErr w:type="spellEnd"/>
      <w:r>
        <w:t>)</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66" w:name="_Toc482786604"/>
      <w:r w:rsidRPr="00305B4D">
        <w:rPr>
          <w:rFonts w:hint="eastAsia"/>
        </w:rPr>
        <w:t>致</w:t>
      </w:r>
      <w:r w:rsidR="00305B4D" w:rsidRPr="00305B4D">
        <w:rPr>
          <w:rFonts w:hint="eastAsia"/>
        </w:rPr>
        <w:t xml:space="preserve"> </w:t>
      </w:r>
      <w:r w:rsidRPr="00305B4D">
        <w:rPr>
          <w:rFonts w:hint="eastAsia"/>
        </w:rPr>
        <w:t>谢</w:t>
      </w:r>
      <w:bookmarkEnd w:id="66"/>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85"/>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457C8" w:rsidRDefault="00A457C8" w:rsidP="00A41420">
      <w:pPr>
        <w:spacing w:line="240" w:lineRule="auto"/>
        <w:ind w:firstLine="480"/>
      </w:pPr>
      <w:r>
        <w:separator/>
      </w:r>
    </w:p>
  </w:endnote>
  <w:endnote w:type="continuationSeparator" w:id="0">
    <w:p w:rsidR="00A457C8" w:rsidRDefault="00A457C8"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altName w:val="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1801D7" w:rsidRPr="00DA3DCF" w:rsidRDefault="001801D7"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1801D7" w:rsidRPr="000E2E96" w:rsidRDefault="001801D7"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24550F" w:rsidRDefault="001801D7"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1801D7" w:rsidRPr="0024550F" w:rsidRDefault="001801D7"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1801D7" w:rsidRPr="00DA3DCF" w:rsidRDefault="001801D7"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1801D7" w:rsidRPr="006D1296" w:rsidRDefault="001801D7"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1801D7" w:rsidRPr="0024550F" w:rsidRDefault="001801D7"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457C8" w:rsidRDefault="00A457C8" w:rsidP="00A41420">
      <w:pPr>
        <w:spacing w:line="240" w:lineRule="auto"/>
        <w:ind w:firstLine="480"/>
      </w:pPr>
      <w:r>
        <w:separator/>
      </w:r>
    </w:p>
  </w:footnote>
  <w:footnote w:type="continuationSeparator" w:id="0">
    <w:p w:rsidR="00A457C8" w:rsidRDefault="00A457C8"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Default="001801D7"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206576" w:rsidRDefault="001801D7"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945119" w:rsidRPr="00945119">
      <w:rPr>
        <w:rFonts w:hint="eastAsia"/>
        <w:b/>
        <w:bCs/>
        <w:noProof/>
      </w:rPr>
      <w:t>附</w:t>
    </w:r>
    <w:r w:rsidR="00945119">
      <w:rPr>
        <w:rFonts w:hint="eastAsia"/>
        <w:noProof/>
      </w:rPr>
      <w:t xml:space="preserve"> </w:t>
    </w:r>
    <w:r w:rsidR="00945119">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206576" w:rsidRDefault="001801D7"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945119" w:rsidRPr="00945119">
      <w:rPr>
        <w:rFonts w:hint="eastAsia"/>
        <w:b/>
        <w:bCs/>
        <w:noProof/>
      </w:rPr>
      <w:t>致</w:t>
    </w:r>
    <w:r w:rsidR="00945119" w:rsidRPr="00945119">
      <w:rPr>
        <w:rFonts w:hint="eastAsia"/>
        <w:b/>
        <w:bCs/>
        <w:noProof/>
      </w:rPr>
      <w:t xml:space="preserve"> </w:t>
    </w:r>
    <w:r w:rsidR="00945119" w:rsidRPr="00945119">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F042C3" w:rsidRDefault="001801D7"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4E100E" w:rsidRDefault="001801D7"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Default="001801D7"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Default="001801D7"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945119" w:rsidRPr="00945119">
      <w:rPr>
        <w:rFonts w:hint="eastAsia"/>
        <w:b/>
        <w:bCs/>
        <w:noProof/>
      </w:rPr>
      <w:t>目</w:t>
    </w:r>
    <w:r w:rsidR="00945119">
      <w:rPr>
        <w:rFonts w:hint="eastAsia"/>
        <w:noProof/>
      </w:rPr>
      <w:t xml:space="preserve"> </w:t>
    </w:r>
    <w:r w:rsidR="00945119">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Default="001801D7"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F042C3" w:rsidRDefault="001801D7"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945119" w:rsidRPr="00945119">
      <w:rPr>
        <w:rFonts w:cs="Times New Roman" w:hint="eastAsia"/>
        <w:b/>
        <w:bCs/>
        <w:noProof/>
      </w:rPr>
      <w:t>数据预处理</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Default="001801D7"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945119" w:rsidRPr="00945119">
      <w:rPr>
        <w:rFonts w:hint="eastAsia"/>
        <w:b/>
        <w:bCs/>
        <w:noProof/>
      </w:rPr>
      <w:t>数据预处理</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206576" w:rsidRDefault="001801D7"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945119" w:rsidRPr="00945119">
      <w:rPr>
        <w:rFonts w:hint="eastAsia"/>
        <w:b/>
        <w:bCs/>
        <w:noProof/>
      </w:rPr>
      <w:t>模式析取</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9E0DD0"/>
    <w:multiLevelType w:val="hybridMultilevel"/>
    <w:tmpl w:val="1382D3B2"/>
    <w:lvl w:ilvl="0" w:tplc="9E3283FA">
      <w:start w:val="1"/>
      <w:numFmt w:val="decimal"/>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9C0171"/>
    <w:multiLevelType w:val="multilevel"/>
    <w:tmpl w:val="E2E4DC5E"/>
    <w:lvl w:ilvl="0">
      <w:start w:val="1"/>
      <w:numFmt w:val="decimal"/>
      <w:pStyle w:val="a"/>
      <w:suff w:val="space"/>
      <w:lvlText w:val="第%1章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5"/>
  </w:num>
  <w:num w:numId="3">
    <w:abstractNumId w:val="6"/>
  </w:num>
  <w:num w:numId="4">
    <w:abstractNumId w:val="4"/>
  </w:num>
  <w:num w:numId="5">
    <w:abstractNumId w:val="4"/>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7"/>
  </w:num>
  <w:num w:numId="7">
    <w:abstractNumId w:val="8"/>
  </w:num>
  <w:num w:numId="8">
    <w:abstractNumId w:val="1"/>
  </w:num>
  <w:num w:numId="9">
    <w:abstractNumId w:val="0"/>
  </w:num>
  <w:num w:numId="10">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3975"/>
    <w:rsid w:val="0000454B"/>
    <w:rsid w:val="0000487B"/>
    <w:rsid w:val="00004B76"/>
    <w:rsid w:val="000055EA"/>
    <w:rsid w:val="00005977"/>
    <w:rsid w:val="000064EC"/>
    <w:rsid w:val="00006F37"/>
    <w:rsid w:val="0001000E"/>
    <w:rsid w:val="00010C90"/>
    <w:rsid w:val="00012193"/>
    <w:rsid w:val="000130C6"/>
    <w:rsid w:val="000138CE"/>
    <w:rsid w:val="00013FE1"/>
    <w:rsid w:val="0001461C"/>
    <w:rsid w:val="0001589F"/>
    <w:rsid w:val="00015DBC"/>
    <w:rsid w:val="000165E7"/>
    <w:rsid w:val="00016FC1"/>
    <w:rsid w:val="000207FC"/>
    <w:rsid w:val="00022391"/>
    <w:rsid w:val="00023037"/>
    <w:rsid w:val="00023B39"/>
    <w:rsid w:val="00024D92"/>
    <w:rsid w:val="000253CE"/>
    <w:rsid w:val="000275D1"/>
    <w:rsid w:val="00027BAD"/>
    <w:rsid w:val="00031104"/>
    <w:rsid w:val="00031BFD"/>
    <w:rsid w:val="00032329"/>
    <w:rsid w:val="000327CF"/>
    <w:rsid w:val="00032AA6"/>
    <w:rsid w:val="0003436A"/>
    <w:rsid w:val="00034F97"/>
    <w:rsid w:val="0003586B"/>
    <w:rsid w:val="00037130"/>
    <w:rsid w:val="000406AC"/>
    <w:rsid w:val="00043174"/>
    <w:rsid w:val="00043E95"/>
    <w:rsid w:val="0004674F"/>
    <w:rsid w:val="00046776"/>
    <w:rsid w:val="00050108"/>
    <w:rsid w:val="0005038F"/>
    <w:rsid w:val="00050D4D"/>
    <w:rsid w:val="0005158F"/>
    <w:rsid w:val="00051843"/>
    <w:rsid w:val="000520CE"/>
    <w:rsid w:val="000526F1"/>
    <w:rsid w:val="00054D8D"/>
    <w:rsid w:val="00055666"/>
    <w:rsid w:val="00056C8E"/>
    <w:rsid w:val="000573D6"/>
    <w:rsid w:val="00060316"/>
    <w:rsid w:val="000634CA"/>
    <w:rsid w:val="00066E24"/>
    <w:rsid w:val="00067F03"/>
    <w:rsid w:val="00070846"/>
    <w:rsid w:val="00072175"/>
    <w:rsid w:val="000725AF"/>
    <w:rsid w:val="00072683"/>
    <w:rsid w:val="00072DEC"/>
    <w:rsid w:val="00075C59"/>
    <w:rsid w:val="000763D9"/>
    <w:rsid w:val="00077927"/>
    <w:rsid w:val="00080020"/>
    <w:rsid w:val="00080EDD"/>
    <w:rsid w:val="000811A1"/>
    <w:rsid w:val="00081A87"/>
    <w:rsid w:val="00082000"/>
    <w:rsid w:val="00082B67"/>
    <w:rsid w:val="00082DFE"/>
    <w:rsid w:val="0008595A"/>
    <w:rsid w:val="00085AF9"/>
    <w:rsid w:val="00087998"/>
    <w:rsid w:val="000931AD"/>
    <w:rsid w:val="00093748"/>
    <w:rsid w:val="00093F51"/>
    <w:rsid w:val="000947D6"/>
    <w:rsid w:val="0009488C"/>
    <w:rsid w:val="00094ACC"/>
    <w:rsid w:val="00094B1E"/>
    <w:rsid w:val="00095A4E"/>
    <w:rsid w:val="00096F66"/>
    <w:rsid w:val="000A0531"/>
    <w:rsid w:val="000A127D"/>
    <w:rsid w:val="000A1FC9"/>
    <w:rsid w:val="000A2F96"/>
    <w:rsid w:val="000A5951"/>
    <w:rsid w:val="000A5CDD"/>
    <w:rsid w:val="000A7C31"/>
    <w:rsid w:val="000A7FA4"/>
    <w:rsid w:val="000B01F5"/>
    <w:rsid w:val="000B23CE"/>
    <w:rsid w:val="000B327D"/>
    <w:rsid w:val="000B3A4E"/>
    <w:rsid w:val="000B56DB"/>
    <w:rsid w:val="000B5BCC"/>
    <w:rsid w:val="000B61AE"/>
    <w:rsid w:val="000B76C3"/>
    <w:rsid w:val="000B7832"/>
    <w:rsid w:val="000C2F8B"/>
    <w:rsid w:val="000C4FE1"/>
    <w:rsid w:val="000C6744"/>
    <w:rsid w:val="000D0F90"/>
    <w:rsid w:val="000D14B9"/>
    <w:rsid w:val="000D2068"/>
    <w:rsid w:val="000D20FB"/>
    <w:rsid w:val="000D2DE2"/>
    <w:rsid w:val="000D2E15"/>
    <w:rsid w:val="000D2F4B"/>
    <w:rsid w:val="000D7153"/>
    <w:rsid w:val="000D7F3B"/>
    <w:rsid w:val="000E085E"/>
    <w:rsid w:val="000E0EAE"/>
    <w:rsid w:val="000E10A0"/>
    <w:rsid w:val="000E1CE8"/>
    <w:rsid w:val="000E1D59"/>
    <w:rsid w:val="000E1D83"/>
    <w:rsid w:val="000E2E96"/>
    <w:rsid w:val="000E32C8"/>
    <w:rsid w:val="000E373A"/>
    <w:rsid w:val="000E5B58"/>
    <w:rsid w:val="000E7142"/>
    <w:rsid w:val="000F0454"/>
    <w:rsid w:val="000F0999"/>
    <w:rsid w:val="000F1712"/>
    <w:rsid w:val="000F1F48"/>
    <w:rsid w:val="000F38C3"/>
    <w:rsid w:val="000F451D"/>
    <w:rsid w:val="000F4CD0"/>
    <w:rsid w:val="000F501A"/>
    <w:rsid w:val="000F548B"/>
    <w:rsid w:val="00100385"/>
    <w:rsid w:val="00101F7A"/>
    <w:rsid w:val="001029BF"/>
    <w:rsid w:val="00103E4A"/>
    <w:rsid w:val="00104238"/>
    <w:rsid w:val="00106453"/>
    <w:rsid w:val="00106778"/>
    <w:rsid w:val="00106EE6"/>
    <w:rsid w:val="00107540"/>
    <w:rsid w:val="001111FE"/>
    <w:rsid w:val="00112796"/>
    <w:rsid w:val="001133AD"/>
    <w:rsid w:val="001139B1"/>
    <w:rsid w:val="00113CB5"/>
    <w:rsid w:val="00114941"/>
    <w:rsid w:val="001154BA"/>
    <w:rsid w:val="00115830"/>
    <w:rsid w:val="00117AEA"/>
    <w:rsid w:val="001223F1"/>
    <w:rsid w:val="00122E5A"/>
    <w:rsid w:val="0012320D"/>
    <w:rsid w:val="00124F40"/>
    <w:rsid w:val="00124F63"/>
    <w:rsid w:val="001253E0"/>
    <w:rsid w:val="00125B68"/>
    <w:rsid w:val="00125C45"/>
    <w:rsid w:val="00126D9E"/>
    <w:rsid w:val="00130119"/>
    <w:rsid w:val="00130A5C"/>
    <w:rsid w:val="00131813"/>
    <w:rsid w:val="00131C6F"/>
    <w:rsid w:val="00133390"/>
    <w:rsid w:val="00134978"/>
    <w:rsid w:val="00134F3D"/>
    <w:rsid w:val="00135438"/>
    <w:rsid w:val="0013628D"/>
    <w:rsid w:val="001377B2"/>
    <w:rsid w:val="00141D7F"/>
    <w:rsid w:val="0014225F"/>
    <w:rsid w:val="001425F5"/>
    <w:rsid w:val="00142A24"/>
    <w:rsid w:val="00142C11"/>
    <w:rsid w:val="00142DA1"/>
    <w:rsid w:val="0014304F"/>
    <w:rsid w:val="00143DAE"/>
    <w:rsid w:val="00145F18"/>
    <w:rsid w:val="00146493"/>
    <w:rsid w:val="00146539"/>
    <w:rsid w:val="00147E88"/>
    <w:rsid w:val="001513D4"/>
    <w:rsid w:val="00152EDE"/>
    <w:rsid w:val="001535B5"/>
    <w:rsid w:val="0015373E"/>
    <w:rsid w:val="00154611"/>
    <w:rsid w:val="00154A19"/>
    <w:rsid w:val="00154A59"/>
    <w:rsid w:val="00157ADD"/>
    <w:rsid w:val="00161FFA"/>
    <w:rsid w:val="0016217E"/>
    <w:rsid w:val="001635C4"/>
    <w:rsid w:val="00166114"/>
    <w:rsid w:val="00166200"/>
    <w:rsid w:val="0016683F"/>
    <w:rsid w:val="0017023E"/>
    <w:rsid w:val="0017072E"/>
    <w:rsid w:val="0017099E"/>
    <w:rsid w:val="00173B9E"/>
    <w:rsid w:val="0017401F"/>
    <w:rsid w:val="00174950"/>
    <w:rsid w:val="00176645"/>
    <w:rsid w:val="00177319"/>
    <w:rsid w:val="00177F4B"/>
    <w:rsid w:val="001801D7"/>
    <w:rsid w:val="00185767"/>
    <w:rsid w:val="00185C7C"/>
    <w:rsid w:val="00186262"/>
    <w:rsid w:val="00191A4F"/>
    <w:rsid w:val="00197E3F"/>
    <w:rsid w:val="001A0130"/>
    <w:rsid w:val="001A1300"/>
    <w:rsid w:val="001A180D"/>
    <w:rsid w:val="001A1A69"/>
    <w:rsid w:val="001A2D83"/>
    <w:rsid w:val="001A2FC0"/>
    <w:rsid w:val="001A5D63"/>
    <w:rsid w:val="001A6BEA"/>
    <w:rsid w:val="001A6EF1"/>
    <w:rsid w:val="001B05A9"/>
    <w:rsid w:val="001B1285"/>
    <w:rsid w:val="001B2828"/>
    <w:rsid w:val="001B2DBC"/>
    <w:rsid w:val="001B3183"/>
    <w:rsid w:val="001B4D5F"/>
    <w:rsid w:val="001B5DD3"/>
    <w:rsid w:val="001B6DEF"/>
    <w:rsid w:val="001C1FBC"/>
    <w:rsid w:val="001C2F39"/>
    <w:rsid w:val="001C3491"/>
    <w:rsid w:val="001C3BDF"/>
    <w:rsid w:val="001C4966"/>
    <w:rsid w:val="001C4D19"/>
    <w:rsid w:val="001C4E7D"/>
    <w:rsid w:val="001C4FF2"/>
    <w:rsid w:val="001C62B4"/>
    <w:rsid w:val="001D00E0"/>
    <w:rsid w:val="001D15A9"/>
    <w:rsid w:val="001D19EC"/>
    <w:rsid w:val="001D1AD5"/>
    <w:rsid w:val="001D28D6"/>
    <w:rsid w:val="001D330C"/>
    <w:rsid w:val="001D391C"/>
    <w:rsid w:val="001D5552"/>
    <w:rsid w:val="001D5FFE"/>
    <w:rsid w:val="001D74F3"/>
    <w:rsid w:val="001E1154"/>
    <w:rsid w:val="001E2138"/>
    <w:rsid w:val="001E2ABF"/>
    <w:rsid w:val="001E2ADE"/>
    <w:rsid w:val="001E3092"/>
    <w:rsid w:val="001E3F12"/>
    <w:rsid w:val="001E4517"/>
    <w:rsid w:val="001E5BA5"/>
    <w:rsid w:val="001E6B46"/>
    <w:rsid w:val="001E718D"/>
    <w:rsid w:val="001E78DA"/>
    <w:rsid w:val="001E7B41"/>
    <w:rsid w:val="001E7DA1"/>
    <w:rsid w:val="001F0063"/>
    <w:rsid w:val="001F1135"/>
    <w:rsid w:val="001F1552"/>
    <w:rsid w:val="001F27FE"/>
    <w:rsid w:val="001F323C"/>
    <w:rsid w:val="001F49B3"/>
    <w:rsid w:val="001F5654"/>
    <w:rsid w:val="001F641D"/>
    <w:rsid w:val="001F7581"/>
    <w:rsid w:val="00200F87"/>
    <w:rsid w:val="00201B3F"/>
    <w:rsid w:val="00202CE9"/>
    <w:rsid w:val="00205E90"/>
    <w:rsid w:val="00206576"/>
    <w:rsid w:val="00206D52"/>
    <w:rsid w:val="00207D5D"/>
    <w:rsid w:val="00211022"/>
    <w:rsid w:val="00211EAF"/>
    <w:rsid w:val="00213ACF"/>
    <w:rsid w:val="00214CA9"/>
    <w:rsid w:val="00214D21"/>
    <w:rsid w:val="00216C45"/>
    <w:rsid w:val="00216F2F"/>
    <w:rsid w:val="002174D5"/>
    <w:rsid w:val="00217BFF"/>
    <w:rsid w:val="002203B8"/>
    <w:rsid w:val="0022079B"/>
    <w:rsid w:val="00221161"/>
    <w:rsid w:val="00225550"/>
    <w:rsid w:val="0023097F"/>
    <w:rsid w:val="00230D49"/>
    <w:rsid w:val="00234344"/>
    <w:rsid w:val="0023545D"/>
    <w:rsid w:val="00235D85"/>
    <w:rsid w:val="00236711"/>
    <w:rsid w:val="00237F56"/>
    <w:rsid w:val="002411B1"/>
    <w:rsid w:val="002419FB"/>
    <w:rsid w:val="00241B8C"/>
    <w:rsid w:val="00241C60"/>
    <w:rsid w:val="00243277"/>
    <w:rsid w:val="0024550F"/>
    <w:rsid w:val="002457D7"/>
    <w:rsid w:val="00245E70"/>
    <w:rsid w:val="00246AC6"/>
    <w:rsid w:val="00247377"/>
    <w:rsid w:val="00247C56"/>
    <w:rsid w:val="0025052C"/>
    <w:rsid w:val="00251605"/>
    <w:rsid w:val="0025332B"/>
    <w:rsid w:val="002544E6"/>
    <w:rsid w:val="00257003"/>
    <w:rsid w:val="00257828"/>
    <w:rsid w:val="00260969"/>
    <w:rsid w:val="00260AF0"/>
    <w:rsid w:val="0026150E"/>
    <w:rsid w:val="002629D7"/>
    <w:rsid w:val="00263353"/>
    <w:rsid w:val="00263B78"/>
    <w:rsid w:val="00265839"/>
    <w:rsid w:val="002658EC"/>
    <w:rsid w:val="00265D7D"/>
    <w:rsid w:val="00265DFD"/>
    <w:rsid w:val="00266E83"/>
    <w:rsid w:val="00267027"/>
    <w:rsid w:val="00267F55"/>
    <w:rsid w:val="00270328"/>
    <w:rsid w:val="00270FE3"/>
    <w:rsid w:val="002714BD"/>
    <w:rsid w:val="002718F2"/>
    <w:rsid w:val="00271ABD"/>
    <w:rsid w:val="002735D3"/>
    <w:rsid w:val="00273C23"/>
    <w:rsid w:val="00274BA4"/>
    <w:rsid w:val="00274CF7"/>
    <w:rsid w:val="002810AF"/>
    <w:rsid w:val="002815DB"/>
    <w:rsid w:val="00282B1A"/>
    <w:rsid w:val="0028301E"/>
    <w:rsid w:val="0028361F"/>
    <w:rsid w:val="00283815"/>
    <w:rsid w:val="00284D14"/>
    <w:rsid w:val="002919F4"/>
    <w:rsid w:val="00294CB0"/>
    <w:rsid w:val="00294D2E"/>
    <w:rsid w:val="00296FEB"/>
    <w:rsid w:val="002A23E4"/>
    <w:rsid w:val="002A44E3"/>
    <w:rsid w:val="002A6D86"/>
    <w:rsid w:val="002A6FBF"/>
    <w:rsid w:val="002A7A37"/>
    <w:rsid w:val="002B139B"/>
    <w:rsid w:val="002B241F"/>
    <w:rsid w:val="002B2A5F"/>
    <w:rsid w:val="002B35D1"/>
    <w:rsid w:val="002B438B"/>
    <w:rsid w:val="002B4945"/>
    <w:rsid w:val="002B4947"/>
    <w:rsid w:val="002B4C20"/>
    <w:rsid w:val="002B546C"/>
    <w:rsid w:val="002B6459"/>
    <w:rsid w:val="002C2267"/>
    <w:rsid w:val="002C405A"/>
    <w:rsid w:val="002C7C06"/>
    <w:rsid w:val="002D131A"/>
    <w:rsid w:val="002D1A24"/>
    <w:rsid w:val="002D2A30"/>
    <w:rsid w:val="002D2F5C"/>
    <w:rsid w:val="002D343C"/>
    <w:rsid w:val="002D4516"/>
    <w:rsid w:val="002D48A7"/>
    <w:rsid w:val="002D6994"/>
    <w:rsid w:val="002D6B18"/>
    <w:rsid w:val="002D6C8C"/>
    <w:rsid w:val="002D6D55"/>
    <w:rsid w:val="002D77B8"/>
    <w:rsid w:val="002E0DDA"/>
    <w:rsid w:val="002E3CB6"/>
    <w:rsid w:val="002E40A9"/>
    <w:rsid w:val="002E5F12"/>
    <w:rsid w:val="002E6E27"/>
    <w:rsid w:val="002F1377"/>
    <w:rsid w:val="002F21C3"/>
    <w:rsid w:val="002F7EFA"/>
    <w:rsid w:val="003001E2"/>
    <w:rsid w:val="00303B72"/>
    <w:rsid w:val="0030490F"/>
    <w:rsid w:val="00304BC6"/>
    <w:rsid w:val="003055E8"/>
    <w:rsid w:val="00305B4D"/>
    <w:rsid w:val="00305CB2"/>
    <w:rsid w:val="00305D04"/>
    <w:rsid w:val="0030741E"/>
    <w:rsid w:val="003075DA"/>
    <w:rsid w:val="0031094F"/>
    <w:rsid w:val="00311A69"/>
    <w:rsid w:val="00312769"/>
    <w:rsid w:val="00312C52"/>
    <w:rsid w:val="0031392E"/>
    <w:rsid w:val="00313A4F"/>
    <w:rsid w:val="00317286"/>
    <w:rsid w:val="003203E0"/>
    <w:rsid w:val="00320CC8"/>
    <w:rsid w:val="00322DD6"/>
    <w:rsid w:val="00323BB4"/>
    <w:rsid w:val="00324875"/>
    <w:rsid w:val="00324B16"/>
    <w:rsid w:val="003251F1"/>
    <w:rsid w:val="00325A7D"/>
    <w:rsid w:val="00326042"/>
    <w:rsid w:val="00326453"/>
    <w:rsid w:val="00326877"/>
    <w:rsid w:val="00330B54"/>
    <w:rsid w:val="0033138F"/>
    <w:rsid w:val="0033179A"/>
    <w:rsid w:val="00331A98"/>
    <w:rsid w:val="0033223C"/>
    <w:rsid w:val="00333275"/>
    <w:rsid w:val="003343FE"/>
    <w:rsid w:val="0033479C"/>
    <w:rsid w:val="00336915"/>
    <w:rsid w:val="00341674"/>
    <w:rsid w:val="00341807"/>
    <w:rsid w:val="00341E0D"/>
    <w:rsid w:val="00342596"/>
    <w:rsid w:val="00342FA7"/>
    <w:rsid w:val="00343802"/>
    <w:rsid w:val="0034466A"/>
    <w:rsid w:val="003446FC"/>
    <w:rsid w:val="00345272"/>
    <w:rsid w:val="00346732"/>
    <w:rsid w:val="003471D4"/>
    <w:rsid w:val="00351921"/>
    <w:rsid w:val="003530D0"/>
    <w:rsid w:val="00353FC8"/>
    <w:rsid w:val="00355BE4"/>
    <w:rsid w:val="00357366"/>
    <w:rsid w:val="00361062"/>
    <w:rsid w:val="00361C47"/>
    <w:rsid w:val="00362223"/>
    <w:rsid w:val="00362282"/>
    <w:rsid w:val="00363919"/>
    <w:rsid w:val="00365C6C"/>
    <w:rsid w:val="003663C4"/>
    <w:rsid w:val="00366475"/>
    <w:rsid w:val="00367EA9"/>
    <w:rsid w:val="003707CD"/>
    <w:rsid w:val="00371F7F"/>
    <w:rsid w:val="00372832"/>
    <w:rsid w:val="00372FC5"/>
    <w:rsid w:val="003732D0"/>
    <w:rsid w:val="00374063"/>
    <w:rsid w:val="0037500D"/>
    <w:rsid w:val="00375C69"/>
    <w:rsid w:val="00375D6A"/>
    <w:rsid w:val="00375D6F"/>
    <w:rsid w:val="00375EF8"/>
    <w:rsid w:val="00376ED3"/>
    <w:rsid w:val="00377DE9"/>
    <w:rsid w:val="00380C94"/>
    <w:rsid w:val="00380D6B"/>
    <w:rsid w:val="0038127E"/>
    <w:rsid w:val="003818EF"/>
    <w:rsid w:val="003821AB"/>
    <w:rsid w:val="003835D6"/>
    <w:rsid w:val="00383835"/>
    <w:rsid w:val="00383D48"/>
    <w:rsid w:val="00384952"/>
    <w:rsid w:val="00384C37"/>
    <w:rsid w:val="00385AF2"/>
    <w:rsid w:val="00386C14"/>
    <w:rsid w:val="00387298"/>
    <w:rsid w:val="00387F44"/>
    <w:rsid w:val="003915A7"/>
    <w:rsid w:val="003918E2"/>
    <w:rsid w:val="00391EC0"/>
    <w:rsid w:val="00392A15"/>
    <w:rsid w:val="00394691"/>
    <w:rsid w:val="003973B2"/>
    <w:rsid w:val="003A0CD3"/>
    <w:rsid w:val="003A17C4"/>
    <w:rsid w:val="003A1E1D"/>
    <w:rsid w:val="003A2ED1"/>
    <w:rsid w:val="003A3CE7"/>
    <w:rsid w:val="003A6FB7"/>
    <w:rsid w:val="003A7E8E"/>
    <w:rsid w:val="003B1543"/>
    <w:rsid w:val="003B1920"/>
    <w:rsid w:val="003B501E"/>
    <w:rsid w:val="003B5E62"/>
    <w:rsid w:val="003B7ABF"/>
    <w:rsid w:val="003C15EA"/>
    <w:rsid w:val="003C1E17"/>
    <w:rsid w:val="003C3B8E"/>
    <w:rsid w:val="003C3D85"/>
    <w:rsid w:val="003C421F"/>
    <w:rsid w:val="003C48B2"/>
    <w:rsid w:val="003C49AF"/>
    <w:rsid w:val="003C4F79"/>
    <w:rsid w:val="003C5FE0"/>
    <w:rsid w:val="003C6560"/>
    <w:rsid w:val="003D0E7B"/>
    <w:rsid w:val="003D12CD"/>
    <w:rsid w:val="003D1B3F"/>
    <w:rsid w:val="003D3201"/>
    <w:rsid w:val="003D4DF7"/>
    <w:rsid w:val="003D5883"/>
    <w:rsid w:val="003D5BFD"/>
    <w:rsid w:val="003D5E08"/>
    <w:rsid w:val="003D6EF3"/>
    <w:rsid w:val="003D70E9"/>
    <w:rsid w:val="003D7EDE"/>
    <w:rsid w:val="003E0416"/>
    <w:rsid w:val="003E0CE0"/>
    <w:rsid w:val="003E1183"/>
    <w:rsid w:val="003E1407"/>
    <w:rsid w:val="003E1487"/>
    <w:rsid w:val="003E16A0"/>
    <w:rsid w:val="003E209F"/>
    <w:rsid w:val="003E3937"/>
    <w:rsid w:val="003E433A"/>
    <w:rsid w:val="003E77DA"/>
    <w:rsid w:val="003E7D1B"/>
    <w:rsid w:val="003F00AA"/>
    <w:rsid w:val="003F2647"/>
    <w:rsid w:val="003F3464"/>
    <w:rsid w:val="003F3CDA"/>
    <w:rsid w:val="003F7C19"/>
    <w:rsid w:val="0040268C"/>
    <w:rsid w:val="00402E52"/>
    <w:rsid w:val="00403149"/>
    <w:rsid w:val="00403456"/>
    <w:rsid w:val="00403842"/>
    <w:rsid w:val="004039AF"/>
    <w:rsid w:val="00405DDE"/>
    <w:rsid w:val="00406355"/>
    <w:rsid w:val="0040713E"/>
    <w:rsid w:val="00410BDC"/>
    <w:rsid w:val="00412877"/>
    <w:rsid w:val="004139CC"/>
    <w:rsid w:val="00413DD4"/>
    <w:rsid w:val="00414D0D"/>
    <w:rsid w:val="00415C9C"/>
    <w:rsid w:val="00416DDF"/>
    <w:rsid w:val="00417141"/>
    <w:rsid w:val="00417F6D"/>
    <w:rsid w:val="004214D5"/>
    <w:rsid w:val="00421983"/>
    <w:rsid w:val="004225A8"/>
    <w:rsid w:val="00425062"/>
    <w:rsid w:val="00425516"/>
    <w:rsid w:val="004260A8"/>
    <w:rsid w:val="00426588"/>
    <w:rsid w:val="0043001D"/>
    <w:rsid w:val="004312B6"/>
    <w:rsid w:val="00431432"/>
    <w:rsid w:val="00431801"/>
    <w:rsid w:val="00431FFC"/>
    <w:rsid w:val="0043291E"/>
    <w:rsid w:val="00433A23"/>
    <w:rsid w:val="004351AF"/>
    <w:rsid w:val="004353C2"/>
    <w:rsid w:val="0043590D"/>
    <w:rsid w:val="00435BC4"/>
    <w:rsid w:val="00435D2B"/>
    <w:rsid w:val="00440B1B"/>
    <w:rsid w:val="00440D11"/>
    <w:rsid w:val="004424A4"/>
    <w:rsid w:val="00444A5D"/>
    <w:rsid w:val="00444FD3"/>
    <w:rsid w:val="00446C5B"/>
    <w:rsid w:val="00450BFC"/>
    <w:rsid w:val="004510AC"/>
    <w:rsid w:val="00451544"/>
    <w:rsid w:val="00451E18"/>
    <w:rsid w:val="004536BE"/>
    <w:rsid w:val="00453738"/>
    <w:rsid w:val="00454655"/>
    <w:rsid w:val="004555BB"/>
    <w:rsid w:val="00456592"/>
    <w:rsid w:val="004601A9"/>
    <w:rsid w:val="004632EE"/>
    <w:rsid w:val="00463AF9"/>
    <w:rsid w:val="00465B5A"/>
    <w:rsid w:val="0046613B"/>
    <w:rsid w:val="00466287"/>
    <w:rsid w:val="004670C7"/>
    <w:rsid w:val="00467843"/>
    <w:rsid w:val="0047034D"/>
    <w:rsid w:val="00470B49"/>
    <w:rsid w:val="00471A03"/>
    <w:rsid w:val="00475F53"/>
    <w:rsid w:val="004816CB"/>
    <w:rsid w:val="004816FB"/>
    <w:rsid w:val="0048225B"/>
    <w:rsid w:val="004829E4"/>
    <w:rsid w:val="00482A74"/>
    <w:rsid w:val="0048443E"/>
    <w:rsid w:val="0048458D"/>
    <w:rsid w:val="004856C0"/>
    <w:rsid w:val="004869DE"/>
    <w:rsid w:val="00490243"/>
    <w:rsid w:val="00490BA8"/>
    <w:rsid w:val="004930F6"/>
    <w:rsid w:val="00493BC8"/>
    <w:rsid w:val="00494993"/>
    <w:rsid w:val="004957F0"/>
    <w:rsid w:val="00496886"/>
    <w:rsid w:val="004969D3"/>
    <w:rsid w:val="0049755A"/>
    <w:rsid w:val="00497DB8"/>
    <w:rsid w:val="004A0E61"/>
    <w:rsid w:val="004A1324"/>
    <w:rsid w:val="004A22E3"/>
    <w:rsid w:val="004A364C"/>
    <w:rsid w:val="004A369E"/>
    <w:rsid w:val="004A3B24"/>
    <w:rsid w:val="004A5E40"/>
    <w:rsid w:val="004A6809"/>
    <w:rsid w:val="004A786E"/>
    <w:rsid w:val="004B2F32"/>
    <w:rsid w:val="004B3149"/>
    <w:rsid w:val="004B4818"/>
    <w:rsid w:val="004B5029"/>
    <w:rsid w:val="004B599B"/>
    <w:rsid w:val="004B7081"/>
    <w:rsid w:val="004B7691"/>
    <w:rsid w:val="004B7ADD"/>
    <w:rsid w:val="004C162E"/>
    <w:rsid w:val="004C1A16"/>
    <w:rsid w:val="004C1C5C"/>
    <w:rsid w:val="004C270C"/>
    <w:rsid w:val="004C53F4"/>
    <w:rsid w:val="004C5F36"/>
    <w:rsid w:val="004C5F60"/>
    <w:rsid w:val="004C6739"/>
    <w:rsid w:val="004D03C8"/>
    <w:rsid w:val="004D188C"/>
    <w:rsid w:val="004D2E81"/>
    <w:rsid w:val="004D315F"/>
    <w:rsid w:val="004D4490"/>
    <w:rsid w:val="004D63DC"/>
    <w:rsid w:val="004D6C3F"/>
    <w:rsid w:val="004D70FB"/>
    <w:rsid w:val="004E0AE6"/>
    <w:rsid w:val="004E100E"/>
    <w:rsid w:val="004E18A1"/>
    <w:rsid w:val="004E1ABC"/>
    <w:rsid w:val="004E2526"/>
    <w:rsid w:val="004E3410"/>
    <w:rsid w:val="004E407F"/>
    <w:rsid w:val="004E5353"/>
    <w:rsid w:val="004E5B60"/>
    <w:rsid w:val="004F0787"/>
    <w:rsid w:val="004F29ED"/>
    <w:rsid w:val="004F474F"/>
    <w:rsid w:val="005000EB"/>
    <w:rsid w:val="0050131D"/>
    <w:rsid w:val="00501BAA"/>
    <w:rsid w:val="00503300"/>
    <w:rsid w:val="005034CB"/>
    <w:rsid w:val="00503A93"/>
    <w:rsid w:val="005042CE"/>
    <w:rsid w:val="005051BE"/>
    <w:rsid w:val="00505C04"/>
    <w:rsid w:val="00506AF8"/>
    <w:rsid w:val="00511101"/>
    <w:rsid w:val="005116B5"/>
    <w:rsid w:val="00511955"/>
    <w:rsid w:val="005120F5"/>
    <w:rsid w:val="00513D93"/>
    <w:rsid w:val="00514D0E"/>
    <w:rsid w:val="0052106B"/>
    <w:rsid w:val="005231F3"/>
    <w:rsid w:val="00523D6C"/>
    <w:rsid w:val="00527DA7"/>
    <w:rsid w:val="00527DBB"/>
    <w:rsid w:val="005305C0"/>
    <w:rsid w:val="005327C7"/>
    <w:rsid w:val="0053361F"/>
    <w:rsid w:val="00536A98"/>
    <w:rsid w:val="00537765"/>
    <w:rsid w:val="005379AB"/>
    <w:rsid w:val="00542428"/>
    <w:rsid w:val="00542CAB"/>
    <w:rsid w:val="00542F32"/>
    <w:rsid w:val="005439D1"/>
    <w:rsid w:val="0054496E"/>
    <w:rsid w:val="00546CFD"/>
    <w:rsid w:val="00547A7F"/>
    <w:rsid w:val="00550AB6"/>
    <w:rsid w:val="00550B5C"/>
    <w:rsid w:val="00550F1A"/>
    <w:rsid w:val="00552D71"/>
    <w:rsid w:val="00553556"/>
    <w:rsid w:val="0055458A"/>
    <w:rsid w:val="005565E6"/>
    <w:rsid w:val="00556917"/>
    <w:rsid w:val="00556E25"/>
    <w:rsid w:val="0055729D"/>
    <w:rsid w:val="0056005D"/>
    <w:rsid w:val="0056100A"/>
    <w:rsid w:val="0056380C"/>
    <w:rsid w:val="00564A07"/>
    <w:rsid w:val="00565221"/>
    <w:rsid w:val="005664AF"/>
    <w:rsid w:val="005675BA"/>
    <w:rsid w:val="005677AE"/>
    <w:rsid w:val="00572D5F"/>
    <w:rsid w:val="0057371A"/>
    <w:rsid w:val="00573CCE"/>
    <w:rsid w:val="005762BF"/>
    <w:rsid w:val="00576ADE"/>
    <w:rsid w:val="0058300D"/>
    <w:rsid w:val="00583442"/>
    <w:rsid w:val="00584E55"/>
    <w:rsid w:val="005855FD"/>
    <w:rsid w:val="005858A6"/>
    <w:rsid w:val="00585C7C"/>
    <w:rsid w:val="00586719"/>
    <w:rsid w:val="00586B91"/>
    <w:rsid w:val="00586BDF"/>
    <w:rsid w:val="0058776E"/>
    <w:rsid w:val="00590741"/>
    <w:rsid w:val="00592423"/>
    <w:rsid w:val="00592635"/>
    <w:rsid w:val="00592C4F"/>
    <w:rsid w:val="00592F11"/>
    <w:rsid w:val="005934D9"/>
    <w:rsid w:val="0059582E"/>
    <w:rsid w:val="00595AB5"/>
    <w:rsid w:val="005964F7"/>
    <w:rsid w:val="00597605"/>
    <w:rsid w:val="005A061B"/>
    <w:rsid w:val="005A159F"/>
    <w:rsid w:val="005A2B2F"/>
    <w:rsid w:val="005A3885"/>
    <w:rsid w:val="005A5545"/>
    <w:rsid w:val="005A5CB7"/>
    <w:rsid w:val="005A7B28"/>
    <w:rsid w:val="005A7D52"/>
    <w:rsid w:val="005B4E99"/>
    <w:rsid w:val="005B4EFB"/>
    <w:rsid w:val="005B54A0"/>
    <w:rsid w:val="005B572A"/>
    <w:rsid w:val="005B5AF3"/>
    <w:rsid w:val="005B6B59"/>
    <w:rsid w:val="005C2426"/>
    <w:rsid w:val="005C2587"/>
    <w:rsid w:val="005C4574"/>
    <w:rsid w:val="005C45E6"/>
    <w:rsid w:val="005C777C"/>
    <w:rsid w:val="005C780A"/>
    <w:rsid w:val="005C7CE2"/>
    <w:rsid w:val="005D21EB"/>
    <w:rsid w:val="005D2432"/>
    <w:rsid w:val="005D426D"/>
    <w:rsid w:val="005D4999"/>
    <w:rsid w:val="005D4C60"/>
    <w:rsid w:val="005E0D44"/>
    <w:rsid w:val="005E1278"/>
    <w:rsid w:val="005E1B49"/>
    <w:rsid w:val="005E2F2E"/>
    <w:rsid w:val="005E302F"/>
    <w:rsid w:val="005E5353"/>
    <w:rsid w:val="005E5B9E"/>
    <w:rsid w:val="005E68E1"/>
    <w:rsid w:val="005E775D"/>
    <w:rsid w:val="005F0051"/>
    <w:rsid w:val="005F14E2"/>
    <w:rsid w:val="005F2293"/>
    <w:rsid w:val="005F3169"/>
    <w:rsid w:val="005F4166"/>
    <w:rsid w:val="005F4FBA"/>
    <w:rsid w:val="005F5E9E"/>
    <w:rsid w:val="0060190A"/>
    <w:rsid w:val="006022CE"/>
    <w:rsid w:val="006024BE"/>
    <w:rsid w:val="00602851"/>
    <w:rsid w:val="00605134"/>
    <w:rsid w:val="0060526B"/>
    <w:rsid w:val="00605A4B"/>
    <w:rsid w:val="00606225"/>
    <w:rsid w:val="0061056D"/>
    <w:rsid w:val="00610CE9"/>
    <w:rsid w:val="00611B4C"/>
    <w:rsid w:val="00612787"/>
    <w:rsid w:val="006153ED"/>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4543"/>
    <w:rsid w:val="00635969"/>
    <w:rsid w:val="00636457"/>
    <w:rsid w:val="00636574"/>
    <w:rsid w:val="00636895"/>
    <w:rsid w:val="00637164"/>
    <w:rsid w:val="0063797A"/>
    <w:rsid w:val="006406A1"/>
    <w:rsid w:val="00640B22"/>
    <w:rsid w:val="00641380"/>
    <w:rsid w:val="006428B3"/>
    <w:rsid w:val="00642F35"/>
    <w:rsid w:val="006439BA"/>
    <w:rsid w:val="00643BD7"/>
    <w:rsid w:val="00643C3C"/>
    <w:rsid w:val="00644C36"/>
    <w:rsid w:val="006476C8"/>
    <w:rsid w:val="00647FF2"/>
    <w:rsid w:val="00650C58"/>
    <w:rsid w:val="00651040"/>
    <w:rsid w:val="006512EB"/>
    <w:rsid w:val="00651E00"/>
    <w:rsid w:val="006533FB"/>
    <w:rsid w:val="0065576B"/>
    <w:rsid w:val="006569B6"/>
    <w:rsid w:val="006576CF"/>
    <w:rsid w:val="00660738"/>
    <w:rsid w:val="00660CEF"/>
    <w:rsid w:val="0066149E"/>
    <w:rsid w:val="006614F5"/>
    <w:rsid w:val="006644A9"/>
    <w:rsid w:val="006671E5"/>
    <w:rsid w:val="00667905"/>
    <w:rsid w:val="00667FA5"/>
    <w:rsid w:val="00671052"/>
    <w:rsid w:val="006727A6"/>
    <w:rsid w:val="00673E49"/>
    <w:rsid w:val="006747B6"/>
    <w:rsid w:val="00674E12"/>
    <w:rsid w:val="00674FD0"/>
    <w:rsid w:val="006764DE"/>
    <w:rsid w:val="006772C9"/>
    <w:rsid w:val="00677649"/>
    <w:rsid w:val="00677736"/>
    <w:rsid w:val="00677D4F"/>
    <w:rsid w:val="00680282"/>
    <w:rsid w:val="00680D5A"/>
    <w:rsid w:val="00681DBA"/>
    <w:rsid w:val="00682D50"/>
    <w:rsid w:val="00683A82"/>
    <w:rsid w:val="00683F20"/>
    <w:rsid w:val="00684861"/>
    <w:rsid w:val="0068551C"/>
    <w:rsid w:val="006901C2"/>
    <w:rsid w:val="00690447"/>
    <w:rsid w:val="0069050F"/>
    <w:rsid w:val="00690ADA"/>
    <w:rsid w:val="00691292"/>
    <w:rsid w:val="006927B3"/>
    <w:rsid w:val="00692A63"/>
    <w:rsid w:val="006938E6"/>
    <w:rsid w:val="00693B92"/>
    <w:rsid w:val="006954C7"/>
    <w:rsid w:val="00695820"/>
    <w:rsid w:val="006965A2"/>
    <w:rsid w:val="006A30D0"/>
    <w:rsid w:val="006A3A02"/>
    <w:rsid w:val="006A3E7D"/>
    <w:rsid w:val="006A53B9"/>
    <w:rsid w:val="006A5408"/>
    <w:rsid w:val="006A5E2F"/>
    <w:rsid w:val="006A619E"/>
    <w:rsid w:val="006A6863"/>
    <w:rsid w:val="006B07D2"/>
    <w:rsid w:val="006B09AD"/>
    <w:rsid w:val="006B1187"/>
    <w:rsid w:val="006B1194"/>
    <w:rsid w:val="006B1994"/>
    <w:rsid w:val="006B1C63"/>
    <w:rsid w:val="006B1C68"/>
    <w:rsid w:val="006B2387"/>
    <w:rsid w:val="006B2446"/>
    <w:rsid w:val="006B343D"/>
    <w:rsid w:val="006B34E2"/>
    <w:rsid w:val="006B3CDF"/>
    <w:rsid w:val="006B440A"/>
    <w:rsid w:val="006B51EC"/>
    <w:rsid w:val="006B5B77"/>
    <w:rsid w:val="006B631B"/>
    <w:rsid w:val="006B6B88"/>
    <w:rsid w:val="006C189C"/>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4AAA"/>
    <w:rsid w:val="006E5731"/>
    <w:rsid w:val="006E630E"/>
    <w:rsid w:val="006E6354"/>
    <w:rsid w:val="006E72E7"/>
    <w:rsid w:val="006F14D1"/>
    <w:rsid w:val="006F27EF"/>
    <w:rsid w:val="006F3AF7"/>
    <w:rsid w:val="006F556E"/>
    <w:rsid w:val="006F5A89"/>
    <w:rsid w:val="006F6290"/>
    <w:rsid w:val="006F6B2E"/>
    <w:rsid w:val="006F7E3E"/>
    <w:rsid w:val="006F7F9F"/>
    <w:rsid w:val="00702706"/>
    <w:rsid w:val="00702EB2"/>
    <w:rsid w:val="00704F28"/>
    <w:rsid w:val="007052A1"/>
    <w:rsid w:val="007055C2"/>
    <w:rsid w:val="007058B5"/>
    <w:rsid w:val="00705F10"/>
    <w:rsid w:val="00706A2B"/>
    <w:rsid w:val="007108CB"/>
    <w:rsid w:val="00710928"/>
    <w:rsid w:val="0071296E"/>
    <w:rsid w:val="007130F7"/>
    <w:rsid w:val="007147F0"/>
    <w:rsid w:val="007154B7"/>
    <w:rsid w:val="00715812"/>
    <w:rsid w:val="007167AB"/>
    <w:rsid w:val="00716BAD"/>
    <w:rsid w:val="00717303"/>
    <w:rsid w:val="007176E2"/>
    <w:rsid w:val="00720C35"/>
    <w:rsid w:val="007227B2"/>
    <w:rsid w:val="00722CBA"/>
    <w:rsid w:val="007240E5"/>
    <w:rsid w:val="0072624E"/>
    <w:rsid w:val="00731512"/>
    <w:rsid w:val="00732399"/>
    <w:rsid w:val="00732D11"/>
    <w:rsid w:val="00732EE3"/>
    <w:rsid w:val="00732FE7"/>
    <w:rsid w:val="007334A4"/>
    <w:rsid w:val="0073438B"/>
    <w:rsid w:val="0073559D"/>
    <w:rsid w:val="00736A7A"/>
    <w:rsid w:val="007375C5"/>
    <w:rsid w:val="00740D23"/>
    <w:rsid w:val="00740FD6"/>
    <w:rsid w:val="00741A68"/>
    <w:rsid w:val="007435B3"/>
    <w:rsid w:val="00743E56"/>
    <w:rsid w:val="00744DDE"/>
    <w:rsid w:val="0074676A"/>
    <w:rsid w:val="00747922"/>
    <w:rsid w:val="0075069D"/>
    <w:rsid w:val="00751D0A"/>
    <w:rsid w:val="00753B85"/>
    <w:rsid w:val="00753CAF"/>
    <w:rsid w:val="007540F5"/>
    <w:rsid w:val="00755F6B"/>
    <w:rsid w:val="00757A74"/>
    <w:rsid w:val="0076089B"/>
    <w:rsid w:val="00763BC4"/>
    <w:rsid w:val="00766027"/>
    <w:rsid w:val="0076664F"/>
    <w:rsid w:val="00766C95"/>
    <w:rsid w:val="00766EF9"/>
    <w:rsid w:val="00770EA5"/>
    <w:rsid w:val="00773027"/>
    <w:rsid w:val="00774A4C"/>
    <w:rsid w:val="00776C7A"/>
    <w:rsid w:val="00776F40"/>
    <w:rsid w:val="007770AE"/>
    <w:rsid w:val="00777643"/>
    <w:rsid w:val="00777698"/>
    <w:rsid w:val="00781710"/>
    <w:rsid w:val="00782E52"/>
    <w:rsid w:val="00782FC2"/>
    <w:rsid w:val="0078419A"/>
    <w:rsid w:val="00784210"/>
    <w:rsid w:val="007848A5"/>
    <w:rsid w:val="00784C2B"/>
    <w:rsid w:val="00787883"/>
    <w:rsid w:val="007878DF"/>
    <w:rsid w:val="00790386"/>
    <w:rsid w:val="00790DEB"/>
    <w:rsid w:val="007928FF"/>
    <w:rsid w:val="00793ADD"/>
    <w:rsid w:val="00794B31"/>
    <w:rsid w:val="00794E3A"/>
    <w:rsid w:val="007950AA"/>
    <w:rsid w:val="0079726F"/>
    <w:rsid w:val="007A0088"/>
    <w:rsid w:val="007A16E3"/>
    <w:rsid w:val="007A1C72"/>
    <w:rsid w:val="007A2BCD"/>
    <w:rsid w:val="007A4574"/>
    <w:rsid w:val="007B12E1"/>
    <w:rsid w:val="007B13D8"/>
    <w:rsid w:val="007B1E27"/>
    <w:rsid w:val="007B2E27"/>
    <w:rsid w:val="007B3E57"/>
    <w:rsid w:val="007B44CF"/>
    <w:rsid w:val="007B52A9"/>
    <w:rsid w:val="007B6BD2"/>
    <w:rsid w:val="007B723B"/>
    <w:rsid w:val="007B7851"/>
    <w:rsid w:val="007C0000"/>
    <w:rsid w:val="007C20A5"/>
    <w:rsid w:val="007C2E8C"/>
    <w:rsid w:val="007C4972"/>
    <w:rsid w:val="007C4CB1"/>
    <w:rsid w:val="007C5CF8"/>
    <w:rsid w:val="007C74B3"/>
    <w:rsid w:val="007C7B07"/>
    <w:rsid w:val="007C7E06"/>
    <w:rsid w:val="007D0AF3"/>
    <w:rsid w:val="007D0D25"/>
    <w:rsid w:val="007D0D49"/>
    <w:rsid w:val="007D11AF"/>
    <w:rsid w:val="007D374D"/>
    <w:rsid w:val="007D39AC"/>
    <w:rsid w:val="007D525D"/>
    <w:rsid w:val="007D6D14"/>
    <w:rsid w:val="007D7746"/>
    <w:rsid w:val="007E3EC2"/>
    <w:rsid w:val="007E44E2"/>
    <w:rsid w:val="007E4689"/>
    <w:rsid w:val="007E5142"/>
    <w:rsid w:val="007E5377"/>
    <w:rsid w:val="007E6B31"/>
    <w:rsid w:val="007E72A1"/>
    <w:rsid w:val="007E7374"/>
    <w:rsid w:val="007E7C67"/>
    <w:rsid w:val="007F2C19"/>
    <w:rsid w:val="007F390C"/>
    <w:rsid w:val="007F3993"/>
    <w:rsid w:val="007F3D7B"/>
    <w:rsid w:val="007F66D7"/>
    <w:rsid w:val="00800721"/>
    <w:rsid w:val="008014CD"/>
    <w:rsid w:val="00803F70"/>
    <w:rsid w:val="00804405"/>
    <w:rsid w:val="00804423"/>
    <w:rsid w:val="00804CB8"/>
    <w:rsid w:val="008055E0"/>
    <w:rsid w:val="0080778C"/>
    <w:rsid w:val="008077D5"/>
    <w:rsid w:val="00812297"/>
    <w:rsid w:val="008147F5"/>
    <w:rsid w:val="008156CD"/>
    <w:rsid w:val="00815998"/>
    <w:rsid w:val="00815A26"/>
    <w:rsid w:val="00815A3D"/>
    <w:rsid w:val="00815E1B"/>
    <w:rsid w:val="00816A49"/>
    <w:rsid w:val="00820C7F"/>
    <w:rsid w:val="0082131E"/>
    <w:rsid w:val="00821A5C"/>
    <w:rsid w:val="00821B5B"/>
    <w:rsid w:val="00822D9F"/>
    <w:rsid w:val="00823E8F"/>
    <w:rsid w:val="00824CC3"/>
    <w:rsid w:val="00824D6C"/>
    <w:rsid w:val="008269FC"/>
    <w:rsid w:val="00827047"/>
    <w:rsid w:val="008271E3"/>
    <w:rsid w:val="008279DC"/>
    <w:rsid w:val="0083058D"/>
    <w:rsid w:val="0083099A"/>
    <w:rsid w:val="00831019"/>
    <w:rsid w:val="00833404"/>
    <w:rsid w:val="00833846"/>
    <w:rsid w:val="00833CF1"/>
    <w:rsid w:val="00834081"/>
    <w:rsid w:val="00836871"/>
    <w:rsid w:val="008373B0"/>
    <w:rsid w:val="008376D3"/>
    <w:rsid w:val="00837C88"/>
    <w:rsid w:val="0084176B"/>
    <w:rsid w:val="00841C88"/>
    <w:rsid w:val="00844211"/>
    <w:rsid w:val="00844E9B"/>
    <w:rsid w:val="008467FF"/>
    <w:rsid w:val="00847AC9"/>
    <w:rsid w:val="00851FAC"/>
    <w:rsid w:val="008520B3"/>
    <w:rsid w:val="00852A04"/>
    <w:rsid w:val="0085364A"/>
    <w:rsid w:val="00853743"/>
    <w:rsid w:val="00853DC8"/>
    <w:rsid w:val="00857D16"/>
    <w:rsid w:val="008608D7"/>
    <w:rsid w:val="008616BE"/>
    <w:rsid w:val="00863862"/>
    <w:rsid w:val="00863EC9"/>
    <w:rsid w:val="00872318"/>
    <w:rsid w:val="00872671"/>
    <w:rsid w:val="008753B4"/>
    <w:rsid w:val="008815AD"/>
    <w:rsid w:val="00883CDE"/>
    <w:rsid w:val="00885B02"/>
    <w:rsid w:val="00887C74"/>
    <w:rsid w:val="00892427"/>
    <w:rsid w:val="00893755"/>
    <w:rsid w:val="00893F80"/>
    <w:rsid w:val="008949E6"/>
    <w:rsid w:val="00895ECD"/>
    <w:rsid w:val="00896966"/>
    <w:rsid w:val="00896EF3"/>
    <w:rsid w:val="00897BD5"/>
    <w:rsid w:val="00897F3C"/>
    <w:rsid w:val="008A0216"/>
    <w:rsid w:val="008A317C"/>
    <w:rsid w:val="008A4873"/>
    <w:rsid w:val="008A503B"/>
    <w:rsid w:val="008A7610"/>
    <w:rsid w:val="008B1FB3"/>
    <w:rsid w:val="008B202B"/>
    <w:rsid w:val="008B3424"/>
    <w:rsid w:val="008B3883"/>
    <w:rsid w:val="008B3D00"/>
    <w:rsid w:val="008B4CF5"/>
    <w:rsid w:val="008B5A43"/>
    <w:rsid w:val="008B78B6"/>
    <w:rsid w:val="008B793C"/>
    <w:rsid w:val="008C144E"/>
    <w:rsid w:val="008C1884"/>
    <w:rsid w:val="008C1DB1"/>
    <w:rsid w:val="008C365B"/>
    <w:rsid w:val="008C4BB5"/>
    <w:rsid w:val="008D065B"/>
    <w:rsid w:val="008D17FC"/>
    <w:rsid w:val="008D2713"/>
    <w:rsid w:val="008D3A6C"/>
    <w:rsid w:val="008D5F96"/>
    <w:rsid w:val="008E01C0"/>
    <w:rsid w:val="008E068C"/>
    <w:rsid w:val="008E25B1"/>
    <w:rsid w:val="008E2AB7"/>
    <w:rsid w:val="008E2E50"/>
    <w:rsid w:val="008E3362"/>
    <w:rsid w:val="008E422D"/>
    <w:rsid w:val="008E5DC0"/>
    <w:rsid w:val="008E79E6"/>
    <w:rsid w:val="008F12C3"/>
    <w:rsid w:val="008F329B"/>
    <w:rsid w:val="008F5A63"/>
    <w:rsid w:val="008F5B70"/>
    <w:rsid w:val="008F7417"/>
    <w:rsid w:val="008F7A93"/>
    <w:rsid w:val="008F7F20"/>
    <w:rsid w:val="0090096C"/>
    <w:rsid w:val="00900F9C"/>
    <w:rsid w:val="00901A74"/>
    <w:rsid w:val="00902080"/>
    <w:rsid w:val="00904713"/>
    <w:rsid w:val="00905844"/>
    <w:rsid w:val="00905B0D"/>
    <w:rsid w:val="00907041"/>
    <w:rsid w:val="009112B3"/>
    <w:rsid w:val="00911D74"/>
    <w:rsid w:val="00914C64"/>
    <w:rsid w:val="0091620C"/>
    <w:rsid w:val="00917352"/>
    <w:rsid w:val="00920DEC"/>
    <w:rsid w:val="0092145A"/>
    <w:rsid w:val="00923A0B"/>
    <w:rsid w:val="00927153"/>
    <w:rsid w:val="0093382C"/>
    <w:rsid w:val="00933B87"/>
    <w:rsid w:val="009340CE"/>
    <w:rsid w:val="00935790"/>
    <w:rsid w:val="00935A0E"/>
    <w:rsid w:val="0093609B"/>
    <w:rsid w:val="0093762B"/>
    <w:rsid w:val="00937662"/>
    <w:rsid w:val="00940265"/>
    <w:rsid w:val="0094276D"/>
    <w:rsid w:val="00945119"/>
    <w:rsid w:val="00946B72"/>
    <w:rsid w:val="00947D97"/>
    <w:rsid w:val="00950A24"/>
    <w:rsid w:val="0095220D"/>
    <w:rsid w:val="009526FA"/>
    <w:rsid w:val="0095319F"/>
    <w:rsid w:val="00955BBA"/>
    <w:rsid w:val="00955CC3"/>
    <w:rsid w:val="00957D80"/>
    <w:rsid w:val="00962171"/>
    <w:rsid w:val="00964A85"/>
    <w:rsid w:val="00965591"/>
    <w:rsid w:val="0096693E"/>
    <w:rsid w:val="00966EF9"/>
    <w:rsid w:val="0096749A"/>
    <w:rsid w:val="00967D3A"/>
    <w:rsid w:val="009738A7"/>
    <w:rsid w:val="00974110"/>
    <w:rsid w:val="0097446F"/>
    <w:rsid w:val="00974D55"/>
    <w:rsid w:val="0097512E"/>
    <w:rsid w:val="0097747B"/>
    <w:rsid w:val="00977516"/>
    <w:rsid w:val="009776C0"/>
    <w:rsid w:val="009818B8"/>
    <w:rsid w:val="00985D9E"/>
    <w:rsid w:val="009867C5"/>
    <w:rsid w:val="00987315"/>
    <w:rsid w:val="009912E7"/>
    <w:rsid w:val="00991D99"/>
    <w:rsid w:val="009929B5"/>
    <w:rsid w:val="00993CA0"/>
    <w:rsid w:val="00994998"/>
    <w:rsid w:val="00994DEA"/>
    <w:rsid w:val="0099646C"/>
    <w:rsid w:val="009A0101"/>
    <w:rsid w:val="009A1318"/>
    <w:rsid w:val="009A1D6E"/>
    <w:rsid w:val="009A1F54"/>
    <w:rsid w:val="009A41FD"/>
    <w:rsid w:val="009A4C2F"/>
    <w:rsid w:val="009A5714"/>
    <w:rsid w:val="009A58FE"/>
    <w:rsid w:val="009A7E2B"/>
    <w:rsid w:val="009B04FF"/>
    <w:rsid w:val="009B0D87"/>
    <w:rsid w:val="009B11CD"/>
    <w:rsid w:val="009B4394"/>
    <w:rsid w:val="009B46A1"/>
    <w:rsid w:val="009B6560"/>
    <w:rsid w:val="009B702F"/>
    <w:rsid w:val="009B799E"/>
    <w:rsid w:val="009C1395"/>
    <w:rsid w:val="009C238C"/>
    <w:rsid w:val="009C3809"/>
    <w:rsid w:val="009C4444"/>
    <w:rsid w:val="009D0F64"/>
    <w:rsid w:val="009D3564"/>
    <w:rsid w:val="009D5B18"/>
    <w:rsid w:val="009D614D"/>
    <w:rsid w:val="009D6E14"/>
    <w:rsid w:val="009E05F3"/>
    <w:rsid w:val="009E1320"/>
    <w:rsid w:val="009E1613"/>
    <w:rsid w:val="009E27CB"/>
    <w:rsid w:val="009E2DE3"/>
    <w:rsid w:val="009E318C"/>
    <w:rsid w:val="009E325F"/>
    <w:rsid w:val="009E3F38"/>
    <w:rsid w:val="009E43A6"/>
    <w:rsid w:val="009E48DD"/>
    <w:rsid w:val="009E53C4"/>
    <w:rsid w:val="009E5DDA"/>
    <w:rsid w:val="009E6B2D"/>
    <w:rsid w:val="009E6D6E"/>
    <w:rsid w:val="009F020B"/>
    <w:rsid w:val="009F0BB0"/>
    <w:rsid w:val="009F0BB9"/>
    <w:rsid w:val="009F2ABA"/>
    <w:rsid w:val="009F3A09"/>
    <w:rsid w:val="009F3DF4"/>
    <w:rsid w:val="009F4321"/>
    <w:rsid w:val="009F446B"/>
    <w:rsid w:val="009F6A9E"/>
    <w:rsid w:val="009F7F8F"/>
    <w:rsid w:val="00A0084C"/>
    <w:rsid w:val="00A00B94"/>
    <w:rsid w:val="00A0106B"/>
    <w:rsid w:val="00A01C81"/>
    <w:rsid w:val="00A01F28"/>
    <w:rsid w:val="00A0308E"/>
    <w:rsid w:val="00A05698"/>
    <w:rsid w:val="00A07AEC"/>
    <w:rsid w:val="00A1147D"/>
    <w:rsid w:val="00A13ABE"/>
    <w:rsid w:val="00A13AE4"/>
    <w:rsid w:val="00A15096"/>
    <w:rsid w:val="00A17C71"/>
    <w:rsid w:val="00A17F70"/>
    <w:rsid w:val="00A21368"/>
    <w:rsid w:val="00A2176F"/>
    <w:rsid w:val="00A21D1E"/>
    <w:rsid w:val="00A21E8E"/>
    <w:rsid w:val="00A2300F"/>
    <w:rsid w:val="00A2355C"/>
    <w:rsid w:val="00A24D90"/>
    <w:rsid w:val="00A24E52"/>
    <w:rsid w:val="00A25222"/>
    <w:rsid w:val="00A269BF"/>
    <w:rsid w:val="00A27855"/>
    <w:rsid w:val="00A27E51"/>
    <w:rsid w:val="00A3078C"/>
    <w:rsid w:val="00A31A12"/>
    <w:rsid w:val="00A32070"/>
    <w:rsid w:val="00A32A6D"/>
    <w:rsid w:val="00A331F1"/>
    <w:rsid w:val="00A352A0"/>
    <w:rsid w:val="00A371D9"/>
    <w:rsid w:val="00A4113A"/>
    <w:rsid w:val="00A41420"/>
    <w:rsid w:val="00A44316"/>
    <w:rsid w:val="00A44F9D"/>
    <w:rsid w:val="00A457C8"/>
    <w:rsid w:val="00A45EF0"/>
    <w:rsid w:val="00A46A5F"/>
    <w:rsid w:val="00A4713A"/>
    <w:rsid w:val="00A47D62"/>
    <w:rsid w:val="00A5170A"/>
    <w:rsid w:val="00A524A5"/>
    <w:rsid w:val="00A53AC9"/>
    <w:rsid w:val="00A55571"/>
    <w:rsid w:val="00A55DB5"/>
    <w:rsid w:val="00A5695E"/>
    <w:rsid w:val="00A57EEB"/>
    <w:rsid w:val="00A60236"/>
    <w:rsid w:val="00A63308"/>
    <w:rsid w:val="00A6336A"/>
    <w:rsid w:val="00A63BE3"/>
    <w:rsid w:val="00A64093"/>
    <w:rsid w:val="00A649A3"/>
    <w:rsid w:val="00A66E8D"/>
    <w:rsid w:val="00A71AE5"/>
    <w:rsid w:val="00A72718"/>
    <w:rsid w:val="00A7304C"/>
    <w:rsid w:val="00A73656"/>
    <w:rsid w:val="00A73F32"/>
    <w:rsid w:val="00A77599"/>
    <w:rsid w:val="00A81DD4"/>
    <w:rsid w:val="00A81E07"/>
    <w:rsid w:val="00A8328E"/>
    <w:rsid w:val="00A83A57"/>
    <w:rsid w:val="00A85EC2"/>
    <w:rsid w:val="00A85FEC"/>
    <w:rsid w:val="00A874B9"/>
    <w:rsid w:val="00A87574"/>
    <w:rsid w:val="00A87A40"/>
    <w:rsid w:val="00A9133D"/>
    <w:rsid w:val="00A91A2C"/>
    <w:rsid w:val="00A92677"/>
    <w:rsid w:val="00A92AC2"/>
    <w:rsid w:val="00A92C98"/>
    <w:rsid w:val="00A92EE3"/>
    <w:rsid w:val="00A93497"/>
    <w:rsid w:val="00A9427F"/>
    <w:rsid w:val="00A947B7"/>
    <w:rsid w:val="00A94CA5"/>
    <w:rsid w:val="00A95453"/>
    <w:rsid w:val="00A96C08"/>
    <w:rsid w:val="00A97166"/>
    <w:rsid w:val="00AA007A"/>
    <w:rsid w:val="00AA0765"/>
    <w:rsid w:val="00AA1FC2"/>
    <w:rsid w:val="00AA2172"/>
    <w:rsid w:val="00AA2E69"/>
    <w:rsid w:val="00AA36BA"/>
    <w:rsid w:val="00AA4544"/>
    <w:rsid w:val="00AA4A52"/>
    <w:rsid w:val="00AA70B2"/>
    <w:rsid w:val="00AB1F94"/>
    <w:rsid w:val="00AB3554"/>
    <w:rsid w:val="00AB5041"/>
    <w:rsid w:val="00AC0156"/>
    <w:rsid w:val="00AC2F47"/>
    <w:rsid w:val="00AC3FCE"/>
    <w:rsid w:val="00AC44FC"/>
    <w:rsid w:val="00AC5E88"/>
    <w:rsid w:val="00AC63AD"/>
    <w:rsid w:val="00AC6480"/>
    <w:rsid w:val="00AC6885"/>
    <w:rsid w:val="00AD3041"/>
    <w:rsid w:val="00AD49E4"/>
    <w:rsid w:val="00AD4D55"/>
    <w:rsid w:val="00AD5E8E"/>
    <w:rsid w:val="00AD6ADE"/>
    <w:rsid w:val="00AE102C"/>
    <w:rsid w:val="00AE1D80"/>
    <w:rsid w:val="00AE2707"/>
    <w:rsid w:val="00AE3888"/>
    <w:rsid w:val="00AE3A3C"/>
    <w:rsid w:val="00AE6F6E"/>
    <w:rsid w:val="00AF3A2B"/>
    <w:rsid w:val="00AF5049"/>
    <w:rsid w:val="00B01C6F"/>
    <w:rsid w:val="00B027DF"/>
    <w:rsid w:val="00B04838"/>
    <w:rsid w:val="00B049FD"/>
    <w:rsid w:val="00B06AFF"/>
    <w:rsid w:val="00B06E9A"/>
    <w:rsid w:val="00B072E6"/>
    <w:rsid w:val="00B07543"/>
    <w:rsid w:val="00B076B9"/>
    <w:rsid w:val="00B077BD"/>
    <w:rsid w:val="00B07BF2"/>
    <w:rsid w:val="00B102AA"/>
    <w:rsid w:val="00B112DE"/>
    <w:rsid w:val="00B11544"/>
    <w:rsid w:val="00B144D3"/>
    <w:rsid w:val="00B14D2C"/>
    <w:rsid w:val="00B15B25"/>
    <w:rsid w:val="00B15C4F"/>
    <w:rsid w:val="00B215C9"/>
    <w:rsid w:val="00B21823"/>
    <w:rsid w:val="00B21F7A"/>
    <w:rsid w:val="00B2393C"/>
    <w:rsid w:val="00B245FE"/>
    <w:rsid w:val="00B24641"/>
    <w:rsid w:val="00B2532E"/>
    <w:rsid w:val="00B25AD7"/>
    <w:rsid w:val="00B26C40"/>
    <w:rsid w:val="00B2735C"/>
    <w:rsid w:val="00B300DB"/>
    <w:rsid w:val="00B302BF"/>
    <w:rsid w:val="00B32878"/>
    <w:rsid w:val="00B33F6A"/>
    <w:rsid w:val="00B363AD"/>
    <w:rsid w:val="00B3748B"/>
    <w:rsid w:val="00B4177D"/>
    <w:rsid w:val="00B42C93"/>
    <w:rsid w:val="00B43FAF"/>
    <w:rsid w:val="00B44F86"/>
    <w:rsid w:val="00B44F9C"/>
    <w:rsid w:val="00B451DD"/>
    <w:rsid w:val="00B45761"/>
    <w:rsid w:val="00B45CCA"/>
    <w:rsid w:val="00B46026"/>
    <w:rsid w:val="00B464F7"/>
    <w:rsid w:val="00B467FB"/>
    <w:rsid w:val="00B47099"/>
    <w:rsid w:val="00B47AA6"/>
    <w:rsid w:val="00B501B3"/>
    <w:rsid w:val="00B51204"/>
    <w:rsid w:val="00B51E4E"/>
    <w:rsid w:val="00B53114"/>
    <w:rsid w:val="00B55565"/>
    <w:rsid w:val="00B55B70"/>
    <w:rsid w:val="00B55DC1"/>
    <w:rsid w:val="00B5679F"/>
    <w:rsid w:val="00B56B7A"/>
    <w:rsid w:val="00B60B2D"/>
    <w:rsid w:val="00B61301"/>
    <w:rsid w:val="00B61B13"/>
    <w:rsid w:val="00B6293E"/>
    <w:rsid w:val="00B62D77"/>
    <w:rsid w:val="00B630E6"/>
    <w:rsid w:val="00B6314E"/>
    <w:rsid w:val="00B64DAA"/>
    <w:rsid w:val="00B65306"/>
    <w:rsid w:val="00B655A9"/>
    <w:rsid w:val="00B664A8"/>
    <w:rsid w:val="00B6718D"/>
    <w:rsid w:val="00B672C6"/>
    <w:rsid w:val="00B674B3"/>
    <w:rsid w:val="00B713C1"/>
    <w:rsid w:val="00B713E5"/>
    <w:rsid w:val="00B719F7"/>
    <w:rsid w:val="00B72FF9"/>
    <w:rsid w:val="00B73153"/>
    <w:rsid w:val="00B76229"/>
    <w:rsid w:val="00B76E7B"/>
    <w:rsid w:val="00B8236A"/>
    <w:rsid w:val="00B8281C"/>
    <w:rsid w:val="00B83299"/>
    <w:rsid w:val="00B845F9"/>
    <w:rsid w:val="00B84629"/>
    <w:rsid w:val="00B84A9B"/>
    <w:rsid w:val="00B8513E"/>
    <w:rsid w:val="00B86C63"/>
    <w:rsid w:val="00B87055"/>
    <w:rsid w:val="00B90896"/>
    <w:rsid w:val="00B9156A"/>
    <w:rsid w:val="00B9262E"/>
    <w:rsid w:val="00B94A91"/>
    <w:rsid w:val="00B95743"/>
    <w:rsid w:val="00B95760"/>
    <w:rsid w:val="00B957B4"/>
    <w:rsid w:val="00B965FD"/>
    <w:rsid w:val="00B97581"/>
    <w:rsid w:val="00BA0B78"/>
    <w:rsid w:val="00BA21FD"/>
    <w:rsid w:val="00BA32C6"/>
    <w:rsid w:val="00BA344C"/>
    <w:rsid w:val="00BA367A"/>
    <w:rsid w:val="00BA3E6C"/>
    <w:rsid w:val="00BA3E85"/>
    <w:rsid w:val="00BA42BB"/>
    <w:rsid w:val="00BA42D1"/>
    <w:rsid w:val="00BA438E"/>
    <w:rsid w:val="00BA46F9"/>
    <w:rsid w:val="00BA474D"/>
    <w:rsid w:val="00BA48A0"/>
    <w:rsid w:val="00BA674A"/>
    <w:rsid w:val="00BA675C"/>
    <w:rsid w:val="00BB0F93"/>
    <w:rsid w:val="00BB19D6"/>
    <w:rsid w:val="00BB700F"/>
    <w:rsid w:val="00BB7345"/>
    <w:rsid w:val="00BC19B4"/>
    <w:rsid w:val="00BC3361"/>
    <w:rsid w:val="00BC3D2A"/>
    <w:rsid w:val="00BC41C8"/>
    <w:rsid w:val="00BC50F6"/>
    <w:rsid w:val="00BC52C8"/>
    <w:rsid w:val="00BC568C"/>
    <w:rsid w:val="00BC62EF"/>
    <w:rsid w:val="00BC6690"/>
    <w:rsid w:val="00BC6E1A"/>
    <w:rsid w:val="00BC7078"/>
    <w:rsid w:val="00BD022E"/>
    <w:rsid w:val="00BD0728"/>
    <w:rsid w:val="00BD133D"/>
    <w:rsid w:val="00BD354A"/>
    <w:rsid w:val="00BD45A9"/>
    <w:rsid w:val="00BD4AD8"/>
    <w:rsid w:val="00BD78C9"/>
    <w:rsid w:val="00BE14B4"/>
    <w:rsid w:val="00BE2CA4"/>
    <w:rsid w:val="00BE2D2E"/>
    <w:rsid w:val="00BE4B86"/>
    <w:rsid w:val="00BE4BE5"/>
    <w:rsid w:val="00BE5ADC"/>
    <w:rsid w:val="00BE5C2C"/>
    <w:rsid w:val="00BE5C2F"/>
    <w:rsid w:val="00BE5FC6"/>
    <w:rsid w:val="00BE6D31"/>
    <w:rsid w:val="00BE72EA"/>
    <w:rsid w:val="00BE7C65"/>
    <w:rsid w:val="00BE7CE3"/>
    <w:rsid w:val="00BF2254"/>
    <w:rsid w:val="00BF35E6"/>
    <w:rsid w:val="00BF460C"/>
    <w:rsid w:val="00BF6D60"/>
    <w:rsid w:val="00BF76B8"/>
    <w:rsid w:val="00C00CE1"/>
    <w:rsid w:val="00C0164C"/>
    <w:rsid w:val="00C028CB"/>
    <w:rsid w:val="00C02B95"/>
    <w:rsid w:val="00C031B2"/>
    <w:rsid w:val="00C0369D"/>
    <w:rsid w:val="00C036B5"/>
    <w:rsid w:val="00C04B71"/>
    <w:rsid w:val="00C05338"/>
    <w:rsid w:val="00C05584"/>
    <w:rsid w:val="00C055AA"/>
    <w:rsid w:val="00C06C3F"/>
    <w:rsid w:val="00C10B57"/>
    <w:rsid w:val="00C11B54"/>
    <w:rsid w:val="00C11CB8"/>
    <w:rsid w:val="00C11F1B"/>
    <w:rsid w:val="00C133AE"/>
    <w:rsid w:val="00C13E68"/>
    <w:rsid w:val="00C15867"/>
    <w:rsid w:val="00C158E7"/>
    <w:rsid w:val="00C15976"/>
    <w:rsid w:val="00C17E72"/>
    <w:rsid w:val="00C20707"/>
    <w:rsid w:val="00C208EE"/>
    <w:rsid w:val="00C21AA9"/>
    <w:rsid w:val="00C229A9"/>
    <w:rsid w:val="00C23FB0"/>
    <w:rsid w:val="00C26140"/>
    <w:rsid w:val="00C262AD"/>
    <w:rsid w:val="00C2687A"/>
    <w:rsid w:val="00C26F4D"/>
    <w:rsid w:val="00C27749"/>
    <w:rsid w:val="00C3272D"/>
    <w:rsid w:val="00C34319"/>
    <w:rsid w:val="00C34AF0"/>
    <w:rsid w:val="00C362C7"/>
    <w:rsid w:val="00C3634A"/>
    <w:rsid w:val="00C37CA0"/>
    <w:rsid w:val="00C41827"/>
    <w:rsid w:val="00C4188E"/>
    <w:rsid w:val="00C441C6"/>
    <w:rsid w:val="00C451FB"/>
    <w:rsid w:val="00C45E2A"/>
    <w:rsid w:val="00C4794E"/>
    <w:rsid w:val="00C50335"/>
    <w:rsid w:val="00C50B29"/>
    <w:rsid w:val="00C50F4A"/>
    <w:rsid w:val="00C544E9"/>
    <w:rsid w:val="00C54722"/>
    <w:rsid w:val="00C55918"/>
    <w:rsid w:val="00C57892"/>
    <w:rsid w:val="00C6148D"/>
    <w:rsid w:val="00C614B7"/>
    <w:rsid w:val="00C62572"/>
    <w:rsid w:val="00C63F98"/>
    <w:rsid w:val="00C6494D"/>
    <w:rsid w:val="00C649F1"/>
    <w:rsid w:val="00C653C8"/>
    <w:rsid w:val="00C65611"/>
    <w:rsid w:val="00C65E17"/>
    <w:rsid w:val="00C66800"/>
    <w:rsid w:val="00C66D65"/>
    <w:rsid w:val="00C66E9B"/>
    <w:rsid w:val="00C674DC"/>
    <w:rsid w:val="00C7085A"/>
    <w:rsid w:val="00C71573"/>
    <w:rsid w:val="00C72289"/>
    <w:rsid w:val="00C72A1C"/>
    <w:rsid w:val="00C730A4"/>
    <w:rsid w:val="00C73553"/>
    <w:rsid w:val="00C76D48"/>
    <w:rsid w:val="00C772B4"/>
    <w:rsid w:val="00C80085"/>
    <w:rsid w:val="00C82BCB"/>
    <w:rsid w:val="00C83A26"/>
    <w:rsid w:val="00C84B25"/>
    <w:rsid w:val="00C85283"/>
    <w:rsid w:val="00C8580A"/>
    <w:rsid w:val="00C85904"/>
    <w:rsid w:val="00C8599B"/>
    <w:rsid w:val="00C871D8"/>
    <w:rsid w:val="00C90976"/>
    <w:rsid w:val="00C90BCC"/>
    <w:rsid w:val="00C9136A"/>
    <w:rsid w:val="00C93571"/>
    <w:rsid w:val="00C93AC8"/>
    <w:rsid w:val="00C93F92"/>
    <w:rsid w:val="00C964A0"/>
    <w:rsid w:val="00C96E07"/>
    <w:rsid w:val="00C96F3F"/>
    <w:rsid w:val="00C97123"/>
    <w:rsid w:val="00CA0905"/>
    <w:rsid w:val="00CA3883"/>
    <w:rsid w:val="00CA4B23"/>
    <w:rsid w:val="00CA695B"/>
    <w:rsid w:val="00CA7E7B"/>
    <w:rsid w:val="00CB1E01"/>
    <w:rsid w:val="00CB384D"/>
    <w:rsid w:val="00CB5A7F"/>
    <w:rsid w:val="00CB70D1"/>
    <w:rsid w:val="00CB77C2"/>
    <w:rsid w:val="00CC07BC"/>
    <w:rsid w:val="00CC248F"/>
    <w:rsid w:val="00CC2FF0"/>
    <w:rsid w:val="00CC3D96"/>
    <w:rsid w:val="00CC47F5"/>
    <w:rsid w:val="00CC57AC"/>
    <w:rsid w:val="00CC75EE"/>
    <w:rsid w:val="00CD040E"/>
    <w:rsid w:val="00CD160D"/>
    <w:rsid w:val="00CD5B15"/>
    <w:rsid w:val="00CD620C"/>
    <w:rsid w:val="00CD6D95"/>
    <w:rsid w:val="00CD73B2"/>
    <w:rsid w:val="00CE16B5"/>
    <w:rsid w:val="00CE22CF"/>
    <w:rsid w:val="00CE450B"/>
    <w:rsid w:val="00CE49A6"/>
    <w:rsid w:val="00CE4BF5"/>
    <w:rsid w:val="00CE60EE"/>
    <w:rsid w:val="00CE6531"/>
    <w:rsid w:val="00CE669A"/>
    <w:rsid w:val="00CE76FC"/>
    <w:rsid w:val="00CF233A"/>
    <w:rsid w:val="00CF54F0"/>
    <w:rsid w:val="00D00615"/>
    <w:rsid w:val="00D00B0D"/>
    <w:rsid w:val="00D01A45"/>
    <w:rsid w:val="00D05216"/>
    <w:rsid w:val="00D06852"/>
    <w:rsid w:val="00D071FC"/>
    <w:rsid w:val="00D077A4"/>
    <w:rsid w:val="00D1076C"/>
    <w:rsid w:val="00D11F79"/>
    <w:rsid w:val="00D136F0"/>
    <w:rsid w:val="00D13B78"/>
    <w:rsid w:val="00D13DD3"/>
    <w:rsid w:val="00D1508F"/>
    <w:rsid w:val="00D1533B"/>
    <w:rsid w:val="00D17526"/>
    <w:rsid w:val="00D20A84"/>
    <w:rsid w:val="00D20CAB"/>
    <w:rsid w:val="00D21BA3"/>
    <w:rsid w:val="00D21F48"/>
    <w:rsid w:val="00D23658"/>
    <w:rsid w:val="00D2462E"/>
    <w:rsid w:val="00D256AF"/>
    <w:rsid w:val="00D26B04"/>
    <w:rsid w:val="00D27754"/>
    <w:rsid w:val="00D3037A"/>
    <w:rsid w:val="00D311B8"/>
    <w:rsid w:val="00D317D3"/>
    <w:rsid w:val="00D335DB"/>
    <w:rsid w:val="00D33FE1"/>
    <w:rsid w:val="00D3442D"/>
    <w:rsid w:val="00D4036F"/>
    <w:rsid w:val="00D41F70"/>
    <w:rsid w:val="00D42A9F"/>
    <w:rsid w:val="00D42CC3"/>
    <w:rsid w:val="00D46633"/>
    <w:rsid w:val="00D46F11"/>
    <w:rsid w:val="00D500ED"/>
    <w:rsid w:val="00D504CF"/>
    <w:rsid w:val="00D50753"/>
    <w:rsid w:val="00D50B19"/>
    <w:rsid w:val="00D511F3"/>
    <w:rsid w:val="00D51E25"/>
    <w:rsid w:val="00D55281"/>
    <w:rsid w:val="00D558C2"/>
    <w:rsid w:val="00D5681B"/>
    <w:rsid w:val="00D6152C"/>
    <w:rsid w:val="00D63137"/>
    <w:rsid w:val="00D6561E"/>
    <w:rsid w:val="00D67A8B"/>
    <w:rsid w:val="00D72204"/>
    <w:rsid w:val="00D73C5B"/>
    <w:rsid w:val="00D74DDF"/>
    <w:rsid w:val="00D751A7"/>
    <w:rsid w:val="00D76CA2"/>
    <w:rsid w:val="00D76E24"/>
    <w:rsid w:val="00D8127D"/>
    <w:rsid w:val="00D82D73"/>
    <w:rsid w:val="00D8330B"/>
    <w:rsid w:val="00D843C3"/>
    <w:rsid w:val="00D84484"/>
    <w:rsid w:val="00D84567"/>
    <w:rsid w:val="00D854CB"/>
    <w:rsid w:val="00D864B5"/>
    <w:rsid w:val="00D86C1D"/>
    <w:rsid w:val="00D90E05"/>
    <w:rsid w:val="00D93C46"/>
    <w:rsid w:val="00D93FCE"/>
    <w:rsid w:val="00D94F4E"/>
    <w:rsid w:val="00D95803"/>
    <w:rsid w:val="00DA0560"/>
    <w:rsid w:val="00DA05E3"/>
    <w:rsid w:val="00DA0626"/>
    <w:rsid w:val="00DA1D39"/>
    <w:rsid w:val="00DA24B1"/>
    <w:rsid w:val="00DA2A74"/>
    <w:rsid w:val="00DA3452"/>
    <w:rsid w:val="00DA3DCF"/>
    <w:rsid w:val="00DA5E68"/>
    <w:rsid w:val="00DA7197"/>
    <w:rsid w:val="00DA71D8"/>
    <w:rsid w:val="00DA72E5"/>
    <w:rsid w:val="00DA7C88"/>
    <w:rsid w:val="00DB26B2"/>
    <w:rsid w:val="00DB31A8"/>
    <w:rsid w:val="00DB3C1E"/>
    <w:rsid w:val="00DB6B30"/>
    <w:rsid w:val="00DC1E38"/>
    <w:rsid w:val="00DC22B4"/>
    <w:rsid w:val="00DC2578"/>
    <w:rsid w:val="00DC5ABB"/>
    <w:rsid w:val="00DC6FD3"/>
    <w:rsid w:val="00DD04FC"/>
    <w:rsid w:val="00DD0997"/>
    <w:rsid w:val="00DD0E96"/>
    <w:rsid w:val="00DD1B8C"/>
    <w:rsid w:val="00DD2022"/>
    <w:rsid w:val="00DD3B45"/>
    <w:rsid w:val="00DD4C2E"/>
    <w:rsid w:val="00DD6C86"/>
    <w:rsid w:val="00DD7054"/>
    <w:rsid w:val="00DD793F"/>
    <w:rsid w:val="00DE2F17"/>
    <w:rsid w:val="00DE2FAE"/>
    <w:rsid w:val="00DE327E"/>
    <w:rsid w:val="00DE5E06"/>
    <w:rsid w:val="00DE6BAA"/>
    <w:rsid w:val="00DF0C5F"/>
    <w:rsid w:val="00DF1DA4"/>
    <w:rsid w:val="00DF3731"/>
    <w:rsid w:val="00DF3C97"/>
    <w:rsid w:val="00DF3D61"/>
    <w:rsid w:val="00DF47D3"/>
    <w:rsid w:val="00DF55FE"/>
    <w:rsid w:val="00DF59E1"/>
    <w:rsid w:val="00DF5B01"/>
    <w:rsid w:val="00DF5FE1"/>
    <w:rsid w:val="00DF66FC"/>
    <w:rsid w:val="00DF74EF"/>
    <w:rsid w:val="00E02F7E"/>
    <w:rsid w:val="00E03864"/>
    <w:rsid w:val="00E046DD"/>
    <w:rsid w:val="00E05B37"/>
    <w:rsid w:val="00E06F60"/>
    <w:rsid w:val="00E070BF"/>
    <w:rsid w:val="00E07173"/>
    <w:rsid w:val="00E101A9"/>
    <w:rsid w:val="00E10BD4"/>
    <w:rsid w:val="00E12D51"/>
    <w:rsid w:val="00E131FC"/>
    <w:rsid w:val="00E1438D"/>
    <w:rsid w:val="00E14B9A"/>
    <w:rsid w:val="00E164DC"/>
    <w:rsid w:val="00E166A6"/>
    <w:rsid w:val="00E210F6"/>
    <w:rsid w:val="00E2130E"/>
    <w:rsid w:val="00E2160D"/>
    <w:rsid w:val="00E2168E"/>
    <w:rsid w:val="00E21FE1"/>
    <w:rsid w:val="00E22391"/>
    <w:rsid w:val="00E2338A"/>
    <w:rsid w:val="00E2494B"/>
    <w:rsid w:val="00E26D41"/>
    <w:rsid w:val="00E30F3F"/>
    <w:rsid w:val="00E314EC"/>
    <w:rsid w:val="00E34180"/>
    <w:rsid w:val="00E3505D"/>
    <w:rsid w:val="00E35A16"/>
    <w:rsid w:val="00E35BAE"/>
    <w:rsid w:val="00E35BCF"/>
    <w:rsid w:val="00E36514"/>
    <w:rsid w:val="00E42B7D"/>
    <w:rsid w:val="00E431DD"/>
    <w:rsid w:val="00E439F1"/>
    <w:rsid w:val="00E449FD"/>
    <w:rsid w:val="00E45B1C"/>
    <w:rsid w:val="00E45E2A"/>
    <w:rsid w:val="00E461F1"/>
    <w:rsid w:val="00E46B7B"/>
    <w:rsid w:val="00E47FE8"/>
    <w:rsid w:val="00E50655"/>
    <w:rsid w:val="00E5336F"/>
    <w:rsid w:val="00E538BF"/>
    <w:rsid w:val="00E53E7B"/>
    <w:rsid w:val="00E55529"/>
    <w:rsid w:val="00E562F3"/>
    <w:rsid w:val="00E564D3"/>
    <w:rsid w:val="00E570AE"/>
    <w:rsid w:val="00E572D4"/>
    <w:rsid w:val="00E57893"/>
    <w:rsid w:val="00E60184"/>
    <w:rsid w:val="00E62643"/>
    <w:rsid w:val="00E63157"/>
    <w:rsid w:val="00E64C74"/>
    <w:rsid w:val="00E658BD"/>
    <w:rsid w:val="00E67659"/>
    <w:rsid w:val="00E67CA7"/>
    <w:rsid w:val="00E705E0"/>
    <w:rsid w:val="00E7087E"/>
    <w:rsid w:val="00E729BC"/>
    <w:rsid w:val="00E73BA3"/>
    <w:rsid w:val="00E73FC9"/>
    <w:rsid w:val="00E7482B"/>
    <w:rsid w:val="00E75E69"/>
    <w:rsid w:val="00E76035"/>
    <w:rsid w:val="00E766A7"/>
    <w:rsid w:val="00E77BDE"/>
    <w:rsid w:val="00E812F9"/>
    <w:rsid w:val="00E81723"/>
    <w:rsid w:val="00E824EC"/>
    <w:rsid w:val="00E827ED"/>
    <w:rsid w:val="00E83AE7"/>
    <w:rsid w:val="00E85E1B"/>
    <w:rsid w:val="00E864AA"/>
    <w:rsid w:val="00E8651A"/>
    <w:rsid w:val="00E86EBD"/>
    <w:rsid w:val="00E912D8"/>
    <w:rsid w:val="00E91507"/>
    <w:rsid w:val="00E9171C"/>
    <w:rsid w:val="00E91EB7"/>
    <w:rsid w:val="00E966FB"/>
    <w:rsid w:val="00E978C8"/>
    <w:rsid w:val="00EA05BF"/>
    <w:rsid w:val="00EA1063"/>
    <w:rsid w:val="00EA1497"/>
    <w:rsid w:val="00EA181E"/>
    <w:rsid w:val="00EA24D6"/>
    <w:rsid w:val="00EA3471"/>
    <w:rsid w:val="00EA39A3"/>
    <w:rsid w:val="00EA3B8F"/>
    <w:rsid w:val="00EA5EF6"/>
    <w:rsid w:val="00EA6938"/>
    <w:rsid w:val="00EA795B"/>
    <w:rsid w:val="00EB0992"/>
    <w:rsid w:val="00EB23A7"/>
    <w:rsid w:val="00EB36C4"/>
    <w:rsid w:val="00EB4073"/>
    <w:rsid w:val="00EB69D2"/>
    <w:rsid w:val="00EC15F0"/>
    <w:rsid w:val="00EC1C92"/>
    <w:rsid w:val="00EC3382"/>
    <w:rsid w:val="00EC368C"/>
    <w:rsid w:val="00EC3757"/>
    <w:rsid w:val="00EC380D"/>
    <w:rsid w:val="00EC3DF9"/>
    <w:rsid w:val="00EC4CBD"/>
    <w:rsid w:val="00EC64B2"/>
    <w:rsid w:val="00EC67C2"/>
    <w:rsid w:val="00EC7180"/>
    <w:rsid w:val="00ED0147"/>
    <w:rsid w:val="00ED0CA0"/>
    <w:rsid w:val="00ED1EB6"/>
    <w:rsid w:val="00ED302A"/>
    <w:rsid w:val="00ED3680"/>
    <w:rsid w:val="00ED3CB5"/>
    <w:rsid w:val="00ED5CB4"/>
    <w:rsid w:val="00ED7206"/>
    <w:rsid w:val="00EE037E"/>
    <w:rsid w:val="00EE06B7"/>
    <w:rsid w:val="00EE2837"/>
    <w:rsid w:val="00EE6039"/>
    <w:rsid w:val="00EE661C"/>
    <w:rsid w:val="00EE6857"/>
    <w:rsid w:val="00EE6944"/>
    <w:rsid w:val="00EE7EFA"/>
    <w:rsid w:val="00EF0E34"/>
    <w:rsid w:val="00EF1E20"/>
    <w:rsid w:val="00EF1E28"/>
    <w:rsid w:val="00EF28A2"/>
    <w:rsid w:val="00EF326C"/>
    <w:rsid w:val="00EF3B2A"/>
    <w:rsid w:val="00EF4476"/>
    <w:rsid w:val="00EF4481"/>
    <w:rsid w:val="00EF5440"/>
    <w:rsid w:val="00EF5F83"/>
    <w:rsid w:val="00EF7D55"/>
    <w:rsid w:val="00F00817"/>
    <w:rsid w:val="00F00FC0"/>
    <w:rsid w:val="00F01084"/>
    <w:rsid w:val="00F015D8"/>
    <w:rsid w:val="00F02940"/>
    <w:rsid w:val="00F02CEE"/>
    <w:rsid w:val="00F042C3"/>
    <w:rsid w:val="00F05200"/>
    <w:rsid w:val="00F07ACB"/>
    <w:rsid w:val="00F108AE"/>
    <w:rsid w:val="00F10DAD"/>
    <w:rsid w:val="00F11B45"/>
    <w:rsid w:val="00F12E48"/>
    <w:rsid w:val="00F13103"/>
    <w:rsid w:val="00F13977"/>
    <w:rsid w:val="00F206D8"/>
    <w:rsid w:val="00F21ABE"/>
    <w:rsid w:val="00F22775"/>
    <w:rsid w:val="00F2324B"/>
    <w:rsid w:val="00F25C1C"/>
    <w:rsid w:val="00F26A23"/>
    <w:rsid w:val="00F30EB7"/>
    <w:rsid w:val="00F31F57"/>
    <w:rsid w:val="00F324B0"/>
    <w:rsid w:val="00F34130"/>
    <w:rsid w:val="00F343FE"/>
    <w:rsid w:val="00F34A72"/>
    <w:rsid w:val="00F34DC3"/>
    <w:rsid w:val="00F37BE1"/>
    <w:rsid w:val="00F4052E"/>
    <w:rsid w:val="00F41F5B"/>
    <w:rsid w:val="00F427B6"/>
    <w:rsid w:val="00F42F97"/>
    <w:rsid w:val="00F44123"/>
    <w:rsid w:val="00F465B7"/>
    <w:rsid w:val="00F474D2"/>
    <w:rsid w:val="00F5013F"/>
    <w:rsid w:val="00F5098D"/>
    <w:rsid w:val="00F54098"/>
    <w:rsid w:val="00F548EC"/>
    <w:rsid w:val="00F54A06"/>
    <w:rsid w:val="00F55B60"/>
    <w:rsid w:val="00F566E3"/>
    <w:rsid w:val="00F6574D"/>
    <w:rsid w:val="00F65FF7"/>
    <w:rsid w:val="00F6740A"/>
    <w:rsid w:val="00F67824"/>
    <w:rsid w:val="00F67ADE"/>
    <w:rsid w:val="00F71875"/>
    <w:rsid w:val="00F71D4A"/>
    <w:rsid w:val="00F73179"/>
    <w:rsid w:val="00F73E15"/>
    <w:rsid w:val="00F767F9"/>
    <w:rsid w:val="00F7758D"/>
    <w:rsid w:val="00F775C8"/>
    <w:rsid w:val="00F7799B"/>
    <w:rsid w:val="00F840E0"/>
    <w:rsid w:val="00F86CAA"/>
    <w:rsid w:val="00F91E6F"/>
    <w:rsid w:val="00F92125"/>
    <w:rsid w:val="00F9246B"/>
    <w:rsid w:val="00F9402D"/>
    <w:rsid w:val="00F94245"/>
    <w:rsid w:val="00F97C65"/>
    <w:rsid w:val="00FA2C82"/>
    <w:rsid w:val="00FA4685"/>
    <w:rsid w:val="00FA544B"/>
    <w:rsid w:val="00FA591B"/>
    <w:rsid w:val="00FA6E01"/>
    <w:rsid w:val="00FA7250"/>
    <w:rsid w:val="00FA7263"/>
    <w:rsid w:val="00FA7DEC"/>
    <w:rsid w:val="00FB1737"/>
    <w:rsid w:val="00FB3AE6"/>
    <w:rsid w:val="00FB4D0B"/>
    <w:rsid w:val="00FB60B5"/>
    <w:rsid w:val="00FB6514"/>
    <w:rsid w:val="00FB7310"/>
    <w:rsid w:val="00FC0E25"/>
    <w:rsid w:val="00FC1D23"/>
    <w:rsid w:val="00FC1D47"/>
    <w:rsid w:val="00FC2681"/>
    <w:rsid w:val="00FC2AC4"/>
    <w:rsid w:val="00FC704B"/>
    <w:rsid w:val="00FD0DF2"/>
    <w:rsid w:val="00FD104A"/>
    <w:rsid w:val="00FD12CA"/>
    <w:rsid w:val="00FD3216"/>
    <w:rsid w:val="00FD3328"/>
    <w:rsid w:val="00FD6099"/>
    <w:rsid w:val="00FD6ACA"/>
    <w:rsid w:val="00FE03AC"/>
    <w:rsid w:val="00FE0C63"/>
    <w:rsid w:val="00FE102B"/>
    <w:rsid w:val="00FE1D17"/>
    <w:rsid w:val="00FE2AED"/>
    <w:rsid w:val="00FE3713"/>
    <w:rsid w:val="00FE49D7"/>
    <w:rsid w:val="00FE50DF"/>
    <w:rsid w:val="00FE6AF1"/>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5EC51A9B"/>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4D03C8"/>
    <w:pPr>
      <w:keepNext/>
      <w:keepLines/>
      <w:numPr>
        <w:ilvl w:val="1"/>
        <w:numId w:val="4"/>
      </w:numPr>
      <w:spacing w:beforeLines="50" w:before="163"/>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4D03C8"/>
    <w:pPr>
      <w:keepNext/>
      <w:keepLines/>
      <w:numPr>
        <w:ilvl w:val="2"/>
        <w:numId w:val="4"/>
      </w:numPr>
      <w:spacing w:beforeLines="50" w:before="163"/>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4D03C8"/>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4D03C8"/>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4D03C8"/>
    <w:pPr>
      <w:numPr>
        <w:numId w:val="4"/>
      </w:numPr>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4D03C8"/>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image" Target="media/image4.emf"/><Relationship Id="rId39" Type="http://schemas.openxmlformats.org/officeDocument/2006/relationships/image" Target="media/image15.jpg"/><Relationship Id="rId21" Type="http://schemas.openxmlformats.org/officeDocument/2006/relationships/header" Target="header7.xml"/><Relationship Id="rId34" Type="http://schemas.openxmlformats.org/officeDocument/2006/relationships/image" Target="media/image10.jpeg"/><Relationship Id="rId42" Type="http://schemas.openxmlformats.org/officeDocument/2006/relationships/image" Target="media/image18.jpeg"/><Relationship Id="rId47" Type="http://schemas.openxmlformats.org/officeDocument/2006/relationships/chart" Target="charts/chart1.xml"/><Relationship Id="rId50" Type="http://schemas.openxmlformats.org/officeDocument/2006/relationships/chart" Target="charts/chart4.xml"/><Relationship Id="rId55" Type="http://schemas.openxmlformats.org/officeDocument/2006/relationships/image" Target="media/image24.png"/><Relationship Id="rId63" Type="http://schemas.openxmlformats.org/officeDocument/2006/relationships/image" Target="media/image31.png"/><Relationship Id="rId68" Type="http://schemas.openxmlformats.org/officeDocument/2006/relationships/image" Target="media/image36.png"/><Relationship Id="rId76" Type="http://schemas.openxmlformats.org/officeDocument/2006/relationships/image" Target="media/image44.png"/><Relationship Id="rId84"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1.vsdx"/><Relationship Id="rId11" Type="http://schemas.openxmlformats.org/officeDocument/2006/relationships/footer" Target="footer2.xml"/><Relationship Id="rId24" Type="http://schemas.openxmlformats.org/officeDocument/2006/relationships/header" Target="header8.xml"/><Relationship Id="rId32" Type="http://schemas.openxmlformats.org/officeDocument/2006/relationships/image" Target="media/image8.jpeg"/><Relationship Id="rId37" Type="http://schemas.openxmlformats.org/officeDocument/2006/relationships/image" Target="media/image13.jpeg"/><Relationship Id="rId40" Type="http://schemas.openxmlformats.org/officeDocument/2006/relationships/image" Target="media/image16.jpeg"/><Relationship Id="rId45" Type="http://schemas.openxmlformats.org/officeDocument/2006/relationships/image" Target="media/image21.jpeg"/><Relationship Id="rId53" Type="http://schemas.openxmlformats.org/officeDocument/2006/relationships/header" Target="header9.xml"/><Relationship Id="rId58" Type="http://schemas.openxmlformats.org/officeDocument/2006/relationships/image" Target="media/image26.png"/><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image" Target="media/image47.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image" Target="media/image50.png"/><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package" Target="embeddings/Microsoft_Visio___.vsdx"/><Relationship Id="rId30" Type="http://schemas.openxmlformats.org/officeDocument/2006/relationships/image" Target="media/image6.jpeg"/><Relationship Id="rId35" Type="http://schemas.openxmlformats.org/officeDocument/2006/relationships/image" Target="media/image11.jpeg"/><Relationship Id="rId43" Type="http://schemas.openxmlformats.org/officeDocument/2006/relationships/image" Target="media/image19.jpeg"/><Relationship Id="rId48" Type="http://schemas.openxmlformats.org/officeDocument/2006/relationships/chart" Target="charts/chart2.xml"/><Relationship Id="rId56" Type="http://schemas.openxmlformats.org/officeDocument/2006/relationships/image" Target="media/image25.emf"/><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8" Type="http://schemas.openxmlformats.org/officeDocument/2006/relationships/header" Target="header1.xml"/><Relationship Id="rId51" Type="http://schemas.openxmlformats.org/officeDocument/2006/relationships/chart" Target="charts/chart5.xml"/><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header" Target="header1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footer" Target="footer7.xml"/><Relationship Id="rId33" Type="http://schemas.openxmlformats.org/officeDocument/2006/relationships/image" Target="media/image9.jpeg"/><Relationship Id="rId38" Type="http://schemas.openxmlformats.org/officeDocument/2006/relationships/image" Target="media/image14.jpeg"/><Relationship Id="rId46" Type="http://schemas.openxmlformats.org/officeDocument/2006/relationships/image" Target="media/image22.jpeg"/><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header" Target="header6.xml"/><Relationship Id="rId41" Type="http://schemas.openxmlformats.org/officeDocument/2006/relationships/image" Target="media/image17.jpeg"/><Relationship Id="rId54" Type="http://schemas.openxmlformats.org/officeDocument/2006/relationships/image" Target="media/image23.png"/><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6.xml"/><Relationship Id="rId28" Type="http://schemas.openxmlformats.org/officeDocument/2006/relationships/image" Target="media/image5.emf"/><Relationship Id="rId36" Type="http://schemas.openxmlformats.org/officeDocument/2006/relationships/image" Target="media/image12.jpeg"/><Relationship Id="rId49" Type="http://schemas.openxmlformats.org/officeDocument/2006/relationships/chart" Target="charts/chart3.xml"/><Relationship Id="rId57" Type="http://schemas.openxmlformats.org/officeDocument/2006/relationships/package" Target="embeddings/Microsoft_Visio___2.vsdx"/><Relationship Id="rId10" Type="http://schemas.openxmlformats.org/officeDocument/2006/relationships/footer" Target="footer1.xml"/><Relationship Id="rId31" Type="http://schemas.openxmlformats.org/officeDocument/2006/relationships/image" Target="media/image7.jpeg"/><Relationship Id="rId44" Type="http://schemas.openxmlformats.org/officeDocument/2006/relationships/image" Target="media/image20.jpeg"/><Relationship Id="rId52" Type="http://schemas.openxmlformats.org/officeDocument/2006/relationships/chart" Target="charts/chart6.xml"/><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S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552E-2</c:v>
                </c:pt>
                <c:pt idx="1">
                  <c:v>0.10256410256410256</c:v>
                </c:pt>
                <c:pt idx="2">
                  <c:v>0.33846153846153854</c:v>
                </c:pt>
                <c:pt idx="3">
                  <c:v>8.5897435897435898E-2</c:v>
                </c:pt>
                <c:pt idx="4">
                  <c:v>0.36298076923076927</c:v>
                </c:pt>
                <c:pt idx="5">
                  <c:v>2.1978021978021976E-2</c:v>
                </c:pt>
                <c:pt idx="6">
                  <c:v>0.44755244755244755</c:v>
                </c:pt>
                <c:pt idx="7">
                  <c:v>0.18696581196581194</c:v>
                </c:pt>
                <c:pt idx="8">
                  <c:v>0.19738247863247868</c:v>
                </c:pt>
                <c:pt idx="9">
                  <c:v>0.28571428571428564</c:v>
                </c:pt>
              </c:numCache>
            </c:numRef>
          </c:val>
          <c:smooth val="0"/>
          <c:extLst>
            <c:ext xmlns:c16="http://schemas.microsoft.com/office/drawing/2014/chart" uri="{C3380CC4-5D6E-409C-BE32-E72D297353CC}">
              <c16:uniqueId val="{00000000-FE74-4AA8-B771-C7BD8B46D8EB}"/>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28</c:v>
                </c:pt>
                <c:pt idx="1">
                  <c:v>0.25757575757575757</c:v>
                </c:pt>
                <c:pt idx="2">
                  <c:v>0.1</c:v>
                </c:pt>
                <c:pt idx="3">
                  <c:v>0.20454545454545456</c:v>
                </c:pt>
                <c:pt idx="4">
                  <c:v>9.3560606060606052E-2</c:v>
                </c:pt>
                <c:pt idx="5">
                  <c:v>0.20779220779220778</c:v>
                </c:pt>
                <c:pt idx="6">
                  <c:v>0.23140495867768587</c:v>
                </c:pt>
                <c:pt idx="7">
                  <c:v>0.3772727272727272</c:v>
                </c:pt>
                <c:pt idx="8">
                  <c:v>0.59690656565656564</c:v>
                </c:pt>
                <c:pt idx="9">
                  <c:v>0.37662337662337658</c:v>
                </c:pt>
              </c:numCache>
            </c:numRef>
          </c:val>
          <c:smooth val="0"/>
          <c:extLst>
            <c:ext xmlns:c16="http://schemas.microsoft.com/office/drawing/2014/chart" uri="{C3380CC4-5D6E-409C-BE32-E72D297353CC}">
              <c16:uniqueId val="{00000001-FE74-4AA8-B771-C7BD8B46D8EB}"/>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63232513419162473"/>
          <c:y val="6.2409292408757325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DD5804-2D5D-4F97-8083-A2E6D9F71A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32</TotalTime>
  <Pages>62</Pages>
  <Words>5225</Words>
  <Characters>29783</Characters>
  <Application>Microsoft Office Word</Application>
  <DocSecurity>0</DocSecurity>
  <Lines>248</Lines>
  <Paragraphs>69</Paragraphs>
  <ScaleCrop>false</ScaleCrop>
  <Company/>
  <LinksUpToDate>false</LinksUpToDate>
  <CharactersWithSpaces>34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647</cp:revision>
  <cp:lastPrinted>2017-05-12T06:17:00Z</cp:lastPrinted>
  <dcterms:created xsi:type="dcterms:W3CDTF">2017-03-30T05:38:00Z</dcterms:created>
  <dcterms:modified xsi:type="dcterms:W3CDTF">2018-04-21T15:38:00Z</dcterms:modified>
</cp:coreProperties>
</file>